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46D802D2" w14:textId="77777777" w:rsidR="000D32A3" w:rsidRPr="00E5792C" w:rsidRDefault="00A75AC4" w:rsidP="000D32A3">
      <w:pPr>
        <w:pStyle w:val="a8"/>
      </w:pPr>
      <w:r w:rsidRPr="00E5792C">
        <w:t xml:space="preserve">Дисциплина: </w:t>
      </w:r>
      <w:r w:rsidR="000D32A3">
        <w:t>Компьютерные системы и сети</w:t>
      </w:r>
      <w:r w:rsidR="000D32A3" w:rsidRPr="00E5792C">
        <w:t xml:space="preserve"> (</w:t>
      </w:r>
      <w:proofErr w:type="spellStart"/>
      <w:r w:rsidR="000D32A3">
        <w:t>КСиС</w:t>
      </w:r>
      <w:proofErr w:type="spellEnd"/>
      <w:r w:rsidR="000D32A3" w:rsidRPr="00E5792C">
        <w:t>)</w:t>
      </w:r>
    </w:p>
    <w:p w14:paraId="3A67CABC" w14:textId="67F0FDE4" w:rsidR="00A75AC4" w:rsidRPr="00E5792C" w:rsidRDefault="00A75AC4" w:rsidP="00047BF4">
      <w:pPr>
        <w:pStyle w:val="a8"/>
      </w:pP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E5792C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14103DBD" w:rsidR="00A75AC4" w:rsidRDefault="000F0BBE" w:rsidP="00047BF4">
      <w:pPr>
        <w:ind w:firstLine="0"/>
        <w:jc w:val="center"/>
      </w:pPr>
      <w:r>
        <w:t xml:space="preserve"> </w:t>
      </w:r>
      <w:r w:rsidR="00722B6B">
        <w:t>Игровое пр</w:t>
      </w:r>
      <w:r w:rsidR="00FC73D7">
        <w:t>ограммное средство</w:t>
      </w:r>
      <w:r w:rsidR="00F91224">
        <w:t xml:space="preserve"> </w:t>
      </w:r>
      <w:r w:rsidR="00181DCB">
        <w:t>«</w:t>
      </w:r>
      <w:r w:rsidR="00FC73D7">
        <w:rPr>
          <w:lang w:val="en-US"/>
        </w:rPr>
        <w:t>Target</w:t>
      </w:r>
      <w:r w:rsidR="00FC73D7" w:rsidRPr="00FC73D7">
        <w:t xml:space="preserve"> </w:t>
      </w:r>
      <w:r w:rsidR="00C535F0">
        <w:rPr>
          <w:lang w:val="en-US"/>
        </w:rPr>
        <w:t>S</w:t>
      </w:r>
      <w:r w:rsidR="00FC73D7">
        <w:rPr>
          <w:lang w:val="en-US"/>
        </w:rPr>
        <w:t>trike</w:t>
      </w:r>
      <w:r w:rsidR="00181DCB">
        <w:t>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70C73A73" w:rsidR="008C38EE" w:rsidRDefault="008C38EE" w:rsidP="00D73677">
      <w:pPr>
        <w:ind w:firstLine="0"/>
        <w:jc w:val="center"/>
      </w:pPr>
      <w:r>
        <w:t>БГУИР КП 1-40 01 01</w:t>
      </w:r>
      <w:r w:rsidR="00F91224">
        <w:t> </w:t>
      </w:r>
      <w:r w:rsidR="007D2ED4">
        <w:t>0</w:t>
      </w:r>
      <w:r w:rsidR="00FC73D7" w:rsidRPr="00FC73D7">
        <w:t>10</w:t>
      </w:r>
      <w:r>
        <w:t> ПЗ</w:t>
      </w:r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20290D85" w14:textId="77777777" w:rsidR="00057C91" w:rsidRPr="00E5792C" w:rsidRDefault="00057C91" w:rsidP="00057C91">
      <w:pPr>
        <w:ind w:firstLine="0"/>
        <w:rPr>
          <w:szCs w:val="28"/>
        </w:rPr>
      </w:pPr>
    </w:p>
    <w:p w14:paraId="61F86761" w14:textId="77777777" w:rsidR="00057C91" w:rsidRDefault="00057C91" w:rsidP="00057C91">
      <w:pPr>
        <w:pStyle w:val="a8"/>
      </w:pPr>
      <w:r>
        <w:t xml:space="preserve">Выполнил </w:t>
      </w:r>
    </w:p>
    <w:p w14:paraId="11A2D9B2" w14:textId="239AAA0D" w:rsidR="00057C91" w:rsidRPr="00803FD5" w:rsidRDefault="00057C91" w:rsidP="00057C91">
      <w:pPr>
        <w:pStyle w:val="a8"/>
      </w:pPr>
      <w:r>
        <w:t xml:space="preserve">студент: </w:t>
      </w:r>
      <w:r w:rsidRPr="00610A74">
        <w:t>гр.</w:t>
      </w:r>
      <w:r>
        <w:t xml:space="preserve"> </w:t>
      </w:r>
      <w:r w:rsidR="006E46A8">
        <w:t>15100</w:t>
      </w:r>
      <w:r w:rsidR="00FC73D7" w:rsidRPr="00FC73D7">
        <w:t>4</w:t>
      </w:r>
      <w:r>
        <w:t xml:space="preserve">                                                         </w:t>
      </w:r>
      <w:r w:rsidR="001616C2" w:rsidRPr="00803FD5">
        <w:t xml:space="preserve">            </w:t>
      </w:r>
      <w:r w:rsidR="006E46A8">
        <w:t xml:space="preserve"> </w:t>
      </w:r>
      <w:r w:rsidR="00FC73D7">
        <w:t>Глушаченко Н.С.</w:t>
      </w:r>
    </w:p>
    <w:p w14:paraId="2F8632E5" w14:textId="77777777" w:rsidR="00057C91" w:rsidRPr="00610A74" w:rsidRDefault="00057C91" w:rsidP="00057C91">
      <w:pPr>
        <w:pStyle w:val="a8"/>
      </w:pPr>
    </w:p>
    <w:p w14:paraId="4A5B3BA1" w14:textId="77777777" w:rsidR="00057C91" w:rsidRDefault="00057C91" w:rsidP="00057C91">
      <w:pPr>
        <w:pStyle w:val="a8"/>
      </w:pPr>
      <w:proofErr w:type="gramStart"/>
      <w:r>
        <w:t xml:space="preserve">Проверил:   </w:t>
      </w:r>
      <w:proofErr w:type="gramEnd"/>
      <w:r>
        <w:t xml:space="preserve">                                                                                  Красковский П.Н.  </w:t>
      </w:r>
    </w:p>
    <w:p w14:paraId="290B716C" w14:textId="77777777" w:rsidR="00057C91" w:rsidRPr="00E5792C" w:rsidRDefault="00057C91" w:rsidP="00057C91">
      <w:pPr>
        <w:pStyle w:val="a8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1C1EE58A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ED0597">
        <w:t>3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03EF8B47" w14:textId="542941E8" w:rsidR="00A201C8" w:rsidRDefault="000851F9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35409883" w:history="1">
            <w:r w:rsidR="00A201C8" w:rsidRPr="00714896">
              <w:rPr>
                <w:rStyle w:val="ae"/>
              </w:rPr>
              <w:t>Введение</w:t>
            </w:r>
            <w:r w:rsidR="00A201C8">
              <w:rPr>
                <w:webHidden/>
              </w:rPr>
              <w:tab/>
            </w:r>
            <w:r w:rsidR="00A201C8">
              <w:rPr>
                <w:webHidden/>
              </w:rPr>
              <w:fldChar w:fldCharType="begin"/>
            </w:r>
            <w:r w:rsidR="00A201C8">
              <w:rPr>
                <w:webHidden/>
              </w:rPr>
              <w:instrText xml:space="preserve"> PAGEREF _Toc135409883 \h </w:instrText>
            </w:r>
            <w:r w:rsidR="00A201C8">
              <w:rPr>
                <w:webHidden/>
              </w:rPr>
            </w:r>
            <w:r w:rsidR="00A201C8">
              <w:rPr>
                <w:webHidden/>
              </w:rPr>
              <w:fldChar w:fldCharType="separate"/>
            </w:r>
            <w:r w:rsidR="00A201C8">
              <w:rPr>
                <w:webHidden/>
              </w:rPr>
              <w:t>3</w:t>
            </w:r>
            <w:r w:rsidR="00A201C8">
              <w:rPr>
                <w:webHidden/>
              </w:rPr>
              <w:fldChar w:fldCharType="end"/>
            </w:r>
          </w:hyperlink>
        </w:p>
        <w:p w14:paraId="17BEC63D" w14:textId="1C8550AA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84" w:history="1">
            <w:r w:rsidRPr="00714896">
              <w:rPr>
                <w:rStyle w:val="ae"/>
              </w:rPr>
              <w:t>1 Аналитический обзор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0CC7C26B" w14:textId="25B3DD92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85" w:history="1">
            <w:r w:rsidRPr="00714896">
              <w:rPr>
                <w:rStyle w:val="ae"/>
              </w:rPr>
              <w:t>1.1 Обзор существующих аналог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667A3572" w14:textId="63BE77F2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86" w:history="1">
            <w:r w:rsidRPr="00714896">
              <w:rPr>
                <w:rStyle w:val="ae"/>
              </w:rPr>
              <w:t>1.2 Перечень функциональных треб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7961478D" w14:textId="00CF207B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87" w:history="1">
            <w:r w:rsidRPr="00714896">
              <w:rPr>
                <w:rStyle w:val="ae"/>
              </w:rPr>
              <w:t>2 Моделирование предметной обла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2402F711" w14:textId="02EAA259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88" w:history="1">
            <w:r w:rsidRPr="00714896">
              <w:rPr>
                <w:rStyle w:val="ae"/>
              </w:rPr>
              <w:t>2.1 Архитектура «клиент-сервер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20CD10FB" w14:textId="2FC0C0DB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89" w:history="1">
            <w:r w:rsidRPr="00714896">
              <w:rPr>
                <w:rStyle w:val="ae"/>
              </w:rPr>
              <w:t xml:space="preserve">2.2 Протоколы TCP и </w:t>
            </w:r>
            <w:r w:rsidRPr="00714896">
              <w:rPr>
                <w:rStyle w:val="ae"/>
                <w:lang w:val="en-US"/>
              </w:rPr>
              <w:t>UD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761143CC" w14:textId="4F066FE6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0" w:history="1">
            <w:r w:rsidRPr="00714896">
              <w:rPr>
                <w:rStyle w:val="ae"/>
              </w:rPr>
              <w:t>2.3 Отрисов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0F62E86A" w14:textId="1D4FD401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1" w:history="1">
            <w:r w:rsidRPr="00714896">
              <w:rPr>
                <w:rStyle w:val="ae"/>
              </w:rPr>
              <w:t>2.4 Представление клиента на сервер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607AF55C" w14:textId="7A052752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2" w:history="1">
            <w:r w:rsidRPr="00714896">
              <w:rPr>
                <w:rStyle w:val="ae"/>
              </w:rPr>
              <w:t>3 Проек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6823B5DE" w14:textId="6873CD00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3" w:history="1">
            <w:r w:rsidRPr="00714896">
              <w:rPr>
                <w:rStyle w:val="ae"/>
              </w:rPr>
              <w:t>3.1 Структура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3D04F19F" w14:textId="50E77380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4" w:history="1">
            <w:r w:rsidRPr="00714896">
              <w:rPr>
                <w:rStyle w:val="ae"/>
              </w:rPr>
              <w:t>3.2 Проектирование интерфейс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01B630CA" w14:textId="6CFF8692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5" w:history="1">
            <w:r w:rsidRPr="00714896">
              <w:rPr>
                <w:rStyle w:val="ae"/>
              </w:rPr>
              <w:t>3.3 Проектирование функционал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457A688F" w14:textId="58C46E8C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6" w:history="1">
            <w:r w:rsidRPr="00714896">
              <w:rPr>
                <w:rStyle w:val="ae"/>
              </w:rPr>
              <w:t>4 Разработк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040A121E" w14:textId="47F208D3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7" w:history="1">
            <w:r w:rsidRPr="00714896">
              <w:rPr>
                <w:rStyle w:val="ae"/>
              </w:rPr>
              <w:t>4.1 Проверка попад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1165BD0D" w14:textId="3A077EF0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8" w:history="1">
            <w:r w:rsidRPr="00714896">
              <w:rPr>
                <w:rStyle w:val="ae"/>
              </w:rPr>
              <w:t>4.2 Обработка нажатий кнопо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14:paraId="07125F63" w14:textId="55D16C8A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899" w:history="1">
            <w:r w:rsidRPr="00714896">
              <w:rPr>
                <w:rStyle w:val="ae"/>
              </w:rPr>
              <w:t>4.3 Логир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8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66E20D43" w14:textId="053A5A9D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0" w:history="1">
            <w:r w:rsidRPr="00714896">
              <w:rPr>
                <w:rStyle w:val="ae"/>
              </w:rPr>
              <w:t>5 Тес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0923BB4E" w14:textId="2B118751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1" w:history="1">
            <w:r w:rsidRPr="00714896">
              <w:rPr>
                <w:rStyle w:val="ae"/>
              </w:rPr>
              <w:t>5.1 Запуск, подключение, соедин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3AD54B65" w14:textId="22F8EC72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2" w:history="1">
            <w:r w:rsidRPr="00714896">
              <w:rPr>
                <w:rStyle w:val="ae"/>
              </w:rPr>
              <w:t>5.2 Игровой процес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23BA340A" w14:textId="346E81AF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3" w:history="1">
            <w:r w:rsidRPr="00714896">
              <w:rPr>
                <w:rStyle w:val="ae"/>
              </w:rPr>
              <w:t>5.3 Конец иг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396B2F03" w14:textId="44B65D74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4" w:history="1">
            <w:r w:rsidRPr="00714896">
              <w:rPr>
                <w:rStyle w:val="ae"/>
              </w:rPr>
              <w:t>6 Руководство пользоват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5FF75596" w14:textId="6D180836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5" w:history="1">
            <w:r w:rsidRPr="00714896">
              <w:rPr>
                <w:rStyle w:val="ae"/>
              </w:rPr>
              <w:t>6.1 Минимальные системные треб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2E9B50FB" w14:textId="7036F658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6" w:history="1">
            <w:r w:rsidRPr="00714896">
              <w:rPr>
                <w:rStyle w:val="ae"/>
              </w:rPr>
              <w:t>6.2 Главное мен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177E7FD5" w14:textId="0EEF2625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7" w:history="1">
            <w:r w:rsidRPr="00714896">
              <w:rPr>
                <w:rStyle w:val="ae"/>
              </w:rPr>
              <w:t>6.3 Игровой процес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14:paraId="6AFACF44" w14:textId="4C60DC4E" w:rsidR="00A201C8" w:rsidRDefault="00A201C8">
          <w:pPr>
            <w:pStyle w:val="21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8" w:history="1">
            <w:r w:rsidRPr="00714896">
              <w:rPr>
                <w:rStyle w:val="ae"/>
              </w:rPr>
              <w:t>6.4 Настрой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14:paraId="32EE4915" w14:textId="36CFC410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09" w:history="1">
            <w:r w:rsidRPr="00714896">
              <w:rPr>
                <w:rStyle w:val="ae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14:paraId="7A767B53" w14:textId="5A3DD217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10" w:history="1">
            <w:r w:rsidRPr="00714896">
              <w:rPr>
                <w:rStyle w:val="ae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2E66110B" w14:textId="0B1A8877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11" w:history="1">
            <w:r w:rsidRPr="00714896">
              <w:rPr>
                <w:rStyle w:val="ae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14:paraId="1CA8B06F" w14:textId="4358C52D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12" w:history="1">
            <w:r w:rsidRPr="00714896">
              <w:rPr>
                <w:rStyle w:val="ae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14:paraId="0E855936" w14:textId="3F7E4141" w:rsidR="00A201C8" w:rsidRDefault="00A201C8">
          <w:pPr>
            <w:pStyle w:val="12"/>
            <w:rPr>
              <w:rFonts w:asciiTheme="minorHAnsi" w:eastAsiaTheme="minorEastAsia" w:hAnsiTheme="minorHAnsi" w:cstheme="minorBidi"/>
              <w:kern w:val="2"/>
              <w:sz w:val="22"/>
              <w:lang w:val="ru-BY" w:eastAsia="ru-BY"/>
              <w14:ligatures w14:val="standardContextual"/>
            </w:rPr>
          </w:pPr>
          <w:hyperlink w:anchor="_Toc135409913" w:history="1">
            <w:r w:rsidRPr="00714896">
              <w:rPr>
                <w:rStyle w:val="ae"/>
              </w:rPr>
              <w:t>Приложение 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4099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14:paraId="5AF16DAD" w14:textId="2CBC19A7" w:rsidR="00220D0B" w:rsidRPr="00E5792C" w:rsidRDefault="000851F9">
          <w:r>
            <w:fldChar w:fldCharType="end"/>
          </w:r>
        </w:p>
      </w:sdtContent>
    </w:sdt>
    <w:p w14:paraId="726A1BA3" w14:textId="71CC385C" w:rsidR="006B11A4" w:rsidRPr="00E5792C" w:rsidRDefault="006B11A4" w:rsidP="00220D0B">
      <w:pPr>
        <w:pStyle w:val="a2"/>
        <w:jc w:val="center"/>
      </w:pPr>
    </w:p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35409883"/>
      <w:r>
        <w:rPr>
          <w:lang w:val="ru-RU"/>
        </w:rPr>
        <w:lastRenderedPageBreak/>
        <w:t>Введение</w:t>
      </w:r>
      <w:bookmarkEnd w:id="0"/>
    </w:p>
    <w:p w14:paraId="5EA13522" w14:textId="4595D41F" w:rsidR="00556B1C" w:rsidRDefault="00556B1C" w:rsidP="00556B1C">
      <w:pPr>
        <w:pStyle w:val="a2"/>
        <w:rPr>
          <w:sz w:val="24"/>
          <w:szCs w:val="24"/>
          <w:lang w:eastAsia="ru-BY"/>
        </w:rPr>
      </w:pPr>
      <w:r>
        <w:t xml:space="preserve">Целью данного курсового проекта по предмету является разработка игрового программного средства под названием "Target Strike". "Target Strike" – это игровое приложение, предназначенное для тренировки меткости и реакции игрока. В ходе игры необходимо привести прицел к мишени, при этом при перемещении координаты прицела </w:t>
      </w:r>
      <w:r w:rsidR="00FD51D2">
        <w:t>сохраняются в файл</w:t>
      </w:r>
      <w:r>
        <w:t>. Оно создано для предоставления пользователю увлекательного и интерактивного опыта стрельбы по двухмерным мишеням.</w:t>
      </w:r>
    </w:p>
    <w:p w14:paraId="69803596" w14:textId="795F65E3" w:rsidR="00556B1C" w:rsidRDefault="00C535F0" w:rsidP="00556B1C">
      <w:pPr>
        <w:pStyle w:val="a2"/>
      </w:pPr>
      <w:r>
        <w:t xml:space="preserve">Суть игры заключается в следующем: игрок </w:t>
      </w:r>
      <w:proofErr w:type="spellStart"/>
      <w:r>
        <w:t>настроивает</w:t>
      </w:r>
      <w:proofErr w:type="spellEnd"/>
      <w:r>
        <w:t xml:space="preserve"> параметры мишени и прицела. При начале игры на игровом поле в случайном месте </w:t>
      </w:r>
      <w:proofErr w:type="spellStart"/>
      <w:r>
        <w:t>повлется</w:t>
      </w:r>
      <w:proofErr w:type="spellEnd"/>
      <w:r>
        <w:t xml:space="preserve"> мишень. Используя стрелки </w:t>
      </w:r>
      <w:proofErr w:type="gramStart"/>
      <w:r>
        <w:t>на клавиатуре</w:t>
      </w:r>
      <w:proofErr w:type="gramEnd"/>
      <w:r>
        <w:t xml:space="preserve"> игрок должен </w:t>
      </w:r>
      <w:proofErr w:type="spellStart"/>
      <w:r>
        <w:t>привети</w:t>
      </w:r>
      <w:proofErr w:type="spellEnd"/>
      <w:r>
        <w:t xml:space="preserve"> прицел в мишень. Чем ближе центр прицела к центру мишени, тем больше очков получает игрок. При этом, все движения мишени записываются в виде в виде координат и в конце игры </w:t>
      </w:r>
      <w:proofErr w:type="spellStart"/>
      <w:r>
        <w:t>отрисовывается</w:t>
      </w:r>
      <w:proofErr w:type="spellEnd"/>
      <w:r>
        <w:t xml:space="preserve"> полный путь игрока. Загружаемые данные представляют собой координаты левого верхнего угла мишени и время ее присутствия на игровом поле. Таким образом, игроки получат возможность самостоятельно создавать сценарии и соревноваться между собой. Передавать сценарии можно по сети.</w:t>
      </w:r>
    </w:p>
    <w:p w14:paraId="684D6C45" w14:textId="1897BBAD" w:rsidR="00FD51D2" w:rsidRDefault="00FD51D2" w:rsidP="00FD51D2">
      <w:pPr>
        <w:pStyle w:val="aff5"/>
      </w:pPr>
      <w:r>
        <w:t xml:space="preserve"> Для игры по сети используются специальные программы и протоколы, которые обеспечивают обмен данными между серверами и клиентами.</w:t>
      </w:r>
    </w:p>
    <w:p w14:paraId="7D3F804F" w14:textId="61E67724" w:rsidR="00FD51D2" w:rsidRDefault="00FD51D2" w:rsidP="00FD51D2">
      <w:pPr>
        <w:pStyle w:val="aff5"/>
      </w:pPr>
      <w:r>
        <w:t>Одним из таких протоколов является TCP (</w:t>
      </w:r>
      <w:proofErr w:type="spellStart"/>
      <w:r>
        <w:t>Transmission</w:t>
      </w:r>
      <w:proofErr w:type="spellEnd"/>
      <w:r>
        <w:t xml:space="preserve"> Control Protocol), который гарантирует доставку и правильность передачи данных по сети. TCP работает на транспортном уровне модели OSI и использует порты для установления соединения между отправителем и получателем данных. </w:t>
      </w:r>
    </w:p>
    <w:p w14:paraId="75BE5C6A" w14:textId="6BFC34EB" w:rsidR="00FD51D2" w:rsidRPr="00FD51D2" w:rsidRDefault="00FD51D2" w:rsidP="00FD51D2">
      <w:pPr>
        <w:pStyle w:val="aff5"/>
      </w:pPr>
      <w:r>
        <w:t xml:space="preserve">Другим протоколом является </w:t>
      </w:r>
      <w:r>
        <w:rPr>
          <w:lang w:val="en-US"/>
        </w:rPr>
        <w:t>UDP</w:t>
      </w:r>
      <w:r w:rsidRPr="00FD51D2">
        <w:t xml:space="preserve">, </w:t>
      </w:r>
      <w:r>
        <w:t xml:space="preserve">который не </w:t>
      </w:r>
      <w:proofErr w:type="spellStart"/>
      <w:r>
        <w:t>гарнтирует</w:t>
      </w:r>
      <w:proofErr w:type="spellEnd"/>
      <w:r>
        <w:t xml:space="preserve"> доставку и правильность передачи данных по сети, но работает быстрее и может быть применен для больших объемов данных. Соединение при этом не устанавливается, что облегчает отправку данных игроку с разных устройств.</w:t>
      </w:r>
    </w:p>
    <w:p w14:paraId="082A5076" w14:textId="6620B6C4" w:rsidR="00FD51D2" w:rsidRDefault="00FD51D2" w:rsidP="00FD51D2">
      <w:pPr>
        <w:pStyle w:val="aff5"/>
      </w:pPr>
      <w:r>
        <w:t xml:space="preserve">Целью данной курсовой работы является разработка игрового приложения «Target Strike», представляющего собой реализацию TCP и </w:t>
      </w:r>
      <w:r>
        <w:rPr>
          <w:lang w:val="en-US"/>
        </w:rPr>
        <w:t>UDP</w:t>
      </w:r>
      <w:r>
        <w:t xml:space="preserve"> клиентов, позволяющих нескольким пользователю получить данные с других устройств, а не из файла на текущем устройстве:</w:t>
      </w:r>
    </w:p>
    <w:p w14:paraId="70A86A46" w14:textId="77777777" w:rsidR="00FD51D2" w:rsidRDefault="00FD51D2" w:rsidP="00FD51D2">
      <w:pPr>
        <w:pStyle w:val="aff5"/>
      </w:pPr>
      <w:r>
        <w:t xml:space="preserve">В результате выполнения курсовой работы будет создано приложение, позволяющее сыграть в шахматы по сети, используя сокеты для обмена данными. </w:t>
      </w:r>
    </w:p>
    <w:p w14:paraId="66BCCEFE" w14:textId="77777777" w:rsidR="008F71EE" w:rsidRPr="009834F0" w:rsidRDefault="008F71EE" w:rsidP="009834F0">
      <w:pPr>
        <w:pStyle w:val="aff5"/>
      </w:pP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35409884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23995C27" w:rsidR="0022061F" w:rsidRDefault="0022061F" w:rsidP="00000A08">
      <w:pPr>
        <w:pStyle w:val="2"/>
        <w:ind w:hanging="735"/>
        <w:rPr>
          <w:lang w:val="ru-RU"/>
        </w:rPr>
      </w:pPr>
      <w:bookmarkStart w:id="2" w:name="_Toc135409885"/>
      <w:r>
        <w:rPr>
          <w:lang w:val="ru-RU"/>
        </w:rPr>
        <w:t>Обзор существующих аналогов</w:t>
      </w:r>
      <w:bookmarkEnd w:id="2"/>
    </w:p>
    <w:p w14:paraId="7A87F852" w14:textId="1EF7E3A8" w:rsidR="005461D3" w:rsidRPr="00FD51D2" w:rsidRDefault="00FD51D2" w:rsidP="00FD51D2">
      <w:pPr>
        <w:pStyle w:val="3"/>
        <w:ind w:hanging="1080"/>
        <w:rPr>
          <w:lang w:val="en-US"/>
        </w:rPr>
      </w:pPr>
      <w:bookmarkStart w:id="3" w:name="_Toc51628842"/>
      <w:bookmarkStart w:id="4" w:name="_Toc96859181"/>
      <w:r>
        <w:rPr>
          <w:lang w:val="en-US"/>
        </w:rPr>
        <w:t>AimTrainer.io</w:t>
      </w:r>
    </w:p>
    <w:p w14:paraId="06804BA7" w14:textId="4373B4AC" w:rsidR="00EF5589" w:rsidRPr="00170FCE" w:rsidRDefault="00FD51D2" w:rsidP="00FD51D2">
      <w:pPr>
        <w:pStyle w:val="afc"/>
        <w:ind w:firstLine="0"/>
        <w:rPr>
          <w:lang w:val="be-BY"/>
        </w:rPr>
      </w:pPr>
      <w:r w:rsidRPr="00FD51D2">
        <w:rPr>
          <w:noProof/>
          <w:lang w:val="be-BY"/>
        </w:rPr>
        <w:drawing>
          <wp:inline distT="0" distB="0" distL="0" distR="0" wp14:anchorId="48E6F291" wp14:editId="70A4D901">
            <wp:extent cx="5941060" cy="3765550"/>
            <wp:effectExtent l="0" t="0" r="2540" b="6350"/>
            <wp:docPr id="5956125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561259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6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AC70" w14:textId="77777777" w:rsidR="005461D3" w:rsidRPr="00170FCE" w:rsidRDefault="005461D3" w:rsidP="005461D3">
      <w:pPr>
        <w:pStyle w:val="afc"/>
        <w:rPr>
          <w:lang w:val="be-BY"/>
        </w:rPr>
      </w:pPr>
    </w:p>
    <w:p w14:paraId="21EF33BA" w14:textId="149DF14C" w:rsidR="00A10867" w:rsidRPr="001D4C26" w:rsidRDefault="005461D3" w:rsidP="005461D3">
      <w:pPr>
        <w:pStyle w:val="afc"/>
      </w:pPr>
      <w:r>
        <w:t>Рисунок 1</w:t>
      </w:r>
      <w:r w:rsidR="00D03CC0">
        <w:t>.1</w:t>
      </w:r>
      <w:r w:rsidR="00423C2C">
        <w:t xml:space="preserve"> – </w:t>
      </w:r>
      <w:proofErr w:type="spellStart"/>
      <w:r w:rsidR="00755777">
        <w:rPr>
          <w:lang w:val="en-US"/>
        </w:rPr>
        <w:t>AimTrainer</w:t>
      </w:r>
      <w:proofErr w:type="spellEnd"/>
      <w:r w:rsidR="00755777" w:rsidRPr="001D4C26">
        <w:t>.</w:t>
      </w:r>
      <w:r w:rsidR="00755777">
        <w:rPr>
          <w:lang w:val="en-US"/>
        </w:rPr>
        <w:t>io</w:t>
      </w:r>
    </w:p>
    <w:p w14:paraId="27446889" w14:textId="77777777" w:rsidR="005461D3" w:rsidRPr="004932B2" w:rsidRDefault="005461D3" w:rsidP="00EF5589">
      <w:pPr>
        <w:pStyle w:val="a2"/>
        <w:jc w:val="center"/>
      </w:pPr>
    </w:p>
    <w:p w14:paraId="0E66D039" w14:textId="5FE3E012" w:rsidR="00EF5589" w:rsidRPr="00EF5589" w:rsidRDefault="00EF5589" w:rsidP="00A10867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1E7F492A" w14:textId="31433BDE" w:rsidR="00EF5589" w:rsidRPr="00BA045D" w:rsidRDefault="00FD51D2" w:rsidP="00794BCB">
      <w:pPr>
        <w:pStyle w:val="a"/>
      </w:pPr>
      <w:r>
        <w:t>р</w:t>
      </w:r>
      <w:r>
        <w:rPr>
          <w:lang w:val="be-BY"/>
        </w:rPr>
        <w:t>асчет точности</w:t>
      </w:r>
      <w:r>
        <w:rPr>
          <w:lang w:val="en-US"/>
        </w:rPr>
        <w:t>;</w:t>
      </w:r>
    </w:p>
    <w:p w14:paraId="783CC8E5" w14:textId="37E1ADE2" w:rsidR="00A10867" w:rsidRPr="00FD51D2" w:rsidRDefault="00FD51D2" w:rsidP="00806AD6">
      <w:pPr>
        <w:pStyle w:val="a"/>
      </w:pPr>
      <w:r>
        <w:t>определение попадания</w:t>
      </w:r>
      <w:r>
        <w:rPr>
          <w:lang w:val="en-US"/>
        </w:rPr>
        <w:t>;</w:t>
      </w:r>
    </w:p>
    <w:p w14:paraId="76F5E4FC" w14:textId="66FDCFE0" w:rsidR="00FD51D2" w:rsidRDefault="00FD51D2" w:rsidP="00806AD6">
      <w:pPr>
        <w:pStyle w:val="a"/>
      </w:pPr>
      <w:r>
        <w:t>определение части мишени,</w:t>
      </w:r>
      <w:r w:rsidR="00755777">
        <w:t xml:space="preserve"> </w:t>
      </w:r>
      <w:r>
        <w:t>в которую произошло попадание</w:t>
      </w:r>
      <w:r w:rsidRPr="00FD51D2">
        <w:t>.</w:t>
      </w:r>
    </w:p>
    <w:p w14:paraId="6E55E9EE" w14:textId="77777777" w:rsidR="00806AD6" w:rsidRDefault="00806AD6" w:rsidP="003E60F3">
      <w:pPr>
        <w:pStyle w:val="a"/>
        <w:numPr>
          <w:ilvl w:val="0"/>
          <w:numId w:val="0"/>
        </w:numPr>
        <w:ind w:left="709"/>
      </w:pPr>
    </w:p>
    <w:p w14:paraId="1CBB37F3" w14:textId="292A0D5A" w:rsidR="00A10867" w:rsidRPr="00A10867" w:rsidRDefault="00FD51D2" w:rsidP="00FD51D2">
      <w:pPr>
        <w:pStyle w:val="a2"/>
        <w:ind w:firstLine="708"/>
      </w:pPr>
      <w:r>
        <w:t>Достоинства</w:t>
      </w:r>
      <w:r w:rsidR="002C7740" w:rsidRPr="00A10867">
        <w:t>:</w:t>
      </w:r>
    </w:p>
    <w:p w14:paraId="6CE5D0DC" w14:textId="5550EC9A" w:rsidR="00794BCB" w:rsidRDefault="00FD51D2" w:rsidP="00385029">
      <w:pPr>
        <w:pStyle w:val="a"/>
      </w:pPr>
      <w:r>
        <w:t>случайна</w:t>
      </w:r>
      <w:r w:rsidR="00755777">
        <w:t>я</w:t>
      </w:r>
      <w:r>
        <w:t xml:space="preserve"> генерация мишеней</w:t>
      </w:r>
      <w:r w:rsidR="004065D5" w:rsidRPr="004065D5">
        <w:t>;</w:t>
      </w:r>
    </w:p>
    <w:p w14:paraId="69B2E4E3" w14:textId="1DA1E6FD" w:rsidR="00410CF6" w:rsidRDefault="00FD51D2" w:rsidP="00EC0D0F">
      <w:pPr>
        <w:pStyle w:val="a"/>
      </w:pPr>
      <w:r>
        <w:t>управление курсором</w:t>
      </w:r>
      <w:r w:rsidR="007846DC">
        <w:t>.</w:t>
      </w:r>
    </w:p>
    <w:p w14:paraId="39ADD03F" w14:textId="77777777" w:rsidR="00A96B80" w:rsidRDefault="00A96B80" w:rsidP="00A96B80">
      <w:pPr>
        <w:pStyle w:val="a"/>
        <w:numPr>
          <w:ilvl w:val="0"/>
          <w:numId w:val="0"/>
        </w:numPr>
        <w:ind w:left="709"/>
      </w:pPr>
    </w:p>
    <w:p w14:paraId="27C1FA48" w14:textId="2425DD00" w:rsidR="00484C40" w:rsidRDefault="00755777" w:rsidP="00484C40">
      <w:pPr>
        <w:pStyle w:val="a2"/>
        <w:rPr>
          <w:lang w:val="be-BY"/>
        </w:rPr>
      </w:pPr>
      <w:r>
        <w:t>Н</w:t>
      </w:r>
      <w:r w:rsidR="004932B2">
        <w:t>едостатки</w:t>
      </w:r>
      <w:r w:rsidR="004932B2" w:rsidRPr="00A10867">
        <w:t>:</w:t>
      </w:r>
    </w:p>
    <w:p w14:paraId="290A8E32" w14:textId="2215DE09" w:rsidR="00484C40" w:rsidRDefault="00484C40" w:rsidP="00484C40">
      <w:pPr>
        <w:pStyle w:val="a"/>
      </w:pPr>
      <w:r>
        <w:t>не</w:t>
      </w:r>
      <w:r w:rsidR="00FD51D2">
        <w:t>возможность задать координаты и время жизни мишени</w:t>
      </w:r>
      <w:r w:rsidRPr="005260E3">
        <w:t>;</w:t>
      </w:r>
    </w:p>
    <w:p w14:paraId="3C1CCF73" w14:textId="76ACFDD6" w:rsidR="00A10867" w:rsidRDefault="00FD51D2" w:rsidP="0056384A">
      <w:pPr>
        <w:pStyle w:val="a"/>
      </w:pPr>
      <w:r>
        <w:t>невозможность получить путь ку</w:t>
      </w:r>
      <w:r w:rsidR="00755777">
        <w:t>р</w:t>
      </w:r>
      <w:r>
        <w:t>сора по экрану</w:t>
      </w:r>
      <w:r w:rsidRPr="00FD51D2">
        <w:t>;</w:t>
      </w:r>
    </w:p>
    <w:p w14:paraId="11766B6C" w14:textId="05E26BA3" w:rsidR="00FD51D2" w:rsidRDefault="00FD51D2" w:rsidP="0056384A">
      <w:pPr>
        <w:pStyle w:val="a"/>
      </w:pPr>
      <w:r>
        <w:t>невозможность получить координаты мишени по сети</w:t>
      </w:r>
      <w:r w:rsidRPr="00FD51D2">
        <w:t>;</w:t>
      </w:r>
    </w:p>
    <w:p w14:paraId="158B0D99" w14:textId="5E2EA257" w:rsidR="00FD51D2" w:rsidRPr="002C7740" w:rsidRDefault="00FD51D2" w:rsidP="0056384A">
      <w:pPr>
        <w:pStyle w:val="a"/>
      </w:pPr>
      <w:r>
        <w:t>мишень не исчезает с течением времени</w:t>
      </w:r>
      <w:r w:rsidRPr="00FD51D2">
        <w:t>;</w:t>
      </w:r>
    </w:p>
    <w:p w14:paraId="3895E64E" w14:textId="2A46F764" w:rsidR="008B2527" w:rsidRPr="00FD51D2" w:rsidRDefault="00FD51D2" w:rsidP="00FD51D2">
      <w:pPr>
        <w:pStyle w:val="3"/>
        <w:ind w:hanging="1080"/>
        <w:rPr>
          <w:lang w:val="en-US"/>
        </w:rPr>
      </w:pPr>
      <w:proofErr w:type="spellStart"/>
      <w:r>
        <w:rPr>
          <w:lang w:val="en-US"/>
        </w:rPr>
        <w:lastRenderedPageBreak/>
        <w:t>Aimbooster</w:t>
      </w:r>
      <w:proofErr w:type="spellEnd"/>
    </w:p>
    <w:p w14:paraId="74628EE0" w14:textId="2F099936" w:rsidR="000C2443" w:rsidRDefault="00755777" w:rsidP="00755777">
      <w:pPr>
        <w:pStyle w:val="afc"/>
        <w:ind w:firstLine="0"/>
        <w:rPr>
          <w:lang w:val="en-US"/>
        </w:rPr>
      </w:pPr>
      <w:r w:rsidRPr="00755777">
        <w:rPr>
          <w:noProof/>
          <w:lang w:val="en-US"/>
        </w:rPr>
        <w:drawing>
          <wp:inline distT="0" distB="0" distL="0" distR="0" wp14:anchorId="1E476B7C" wp14:editId="4EC34A61">
            <wp:extent cx="5941060" cy="4649470"/>
            <wp:effectExtent l="0" t="0" r="2540" b="0"/>
            <wp:docPr id="12709217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0921798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64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20FD" w14:textId="77777777" w:rsidR="000C2443" w:rsidRDefault="000C2443" w:rsidP="000C2443">
      <w:pPr>
        <w:pStyle w:val="afc"/>
      </w:pPr>
    </w:p>
    <w:p w14:paraId="4AB682C9" w14:textId="34E29396" w:rsidR="004065D5" w:rsidRPr="00755777" w:rsidRDefault="000C2443" w:rsidP="000C2443">
      <w:pPr>
        <w:pStyle w:val="afc"/>
      </w:pPr>
      <w:r>
        <w:t xml:space="preserve">Рисунок </w:t>
      </w:r>
      <w:r w:rsidR="00D03CC0">
        <w:t>1.</w:t>
      </w:r>
      <w:r>
        <w:t>2</w:t>
      </w:r>
      <w:r w:rsidR="00423C2C">
        <w:t xml:space="preserve"> – </w:t>
      </w:r>
      <w:proofErr w:type="spellStart"/>
      <w:r w:rsidR="00755777">
        <w:rPr>
          <w:lang w:val="en-US"/>
        </w:rPr>
        <w:t>Aimbooster</w:t>
      </w:r>
      <w:proofErr w:type="spellEnd"/>
    </w:p>
    <w:p w14:paraId="4E0DEE2C" w14:textId="62F4EC41" w:rsidR="004065D5" w:rsidRPr="003A6043" w:rsidRDefault="004065D5" w:rsidP="004065D5">
      <w:pPr>
        <w:pStyle w:val="a2"/>
      </w:pPr>
    </w:p>
    <w:p w14:paraId="68A22E1B" w14:textId="77777777" w:rsidR="00755777" w:rsidRPr="00EF5589" w:rsidRDefault="00755777" w:rsidP="00755777">
      <w:pPr>
        <w:pStyle w:val="a2"/>
        <w:rPr>
          <w:lang w:val="be-BY"/>
        </w:rPr>
      </w:pPr>
      <w:bookmarkStart w:id="5" w:name="_Toc104579351"/>
      <w:r>
        <w:rPr>
          <w:lang w:val="be-BY"/>
        </w:rPr>
        <w:t>Список выполняемых функций:</w:t>
      </w:r>
    </w:p>
    <w:p w14:paraId="30CFB8DF" w14:textId="77777777" w:rsidR="00755777" w:rsidRPr="00BA045D" w:rsidRDefault="00755777" w:rsidP="00755777">
      <w:pPr>
        <w:pStyle w:val="a"/>
      </w:pPr>
      <w:r>
        <w:t>р</w:t>
      </w:r>
      <w:r>
        <w:rPr>
          <w:lang w:val="be-BY"/>
        </w:rPr>
        <w:t>асчет точности</w:t>
      </w:r>
      <w:r>
        <w:rPr>
          <w:lang w:val="en-US"/>
        </w:rPr>
        <w:t>;</w:t>
      </w:r>
    </w:p>
    <w:p w14:paraId="2BF40E8A" w14:textId="738B04FE" w:rsidR="00755777" w:rsidRPr="00FD51D2" w:rsidRDefault="00755777" w:rsidP="00755777">
      <w:pPr>
        <w:pStyle w:val="a"/>
      </w:pPr>
      <w:r>
        <w:t>определение попадания</w:t>
      </w:r>
      <w:r>
        <w:rPr>
          <w:lang w:val="en-US"/>
        </w:rPr>
        <w:t>;</w:t>
      </w:r>
    </w:p>
    <w:p w14:paraId="4CDEA191" w14:textId="374B836D" w:rsidR="00755777" w:rsidRDefault="00755777" w:rsidP="00755777">
      <w:pPr>
        <w:pStyle w:val="a"/>
      </w:pPr>
      <w:r>
        <w:t>определение части мишени, в которую произошло попадание</w:t>
      </w:r>
      <w:r w:rsidRPr="00FD51D2">
        <w:t>.</w:t>
      </w:r>
    </w:p>
    <w:p w14:paraId="13E924ED" w14:textId="77777777" w:rsidR="00755777" w:rsidRDefault="00755777" w:rsidP="00755777">
      <w:pPr>
        <w:pStyle w:val="a"/>
        <w:numPr>
          <w:ilvl w:val="0"/>
          <w:numId w:val="0"/>
        </w:numPr>
        <w:ind w:left="709"/>
      </w:pPr>
    </w:p>
    <w:p w14:paraId="723A4520" w14:textId="77777777" w:rsidR="00755777" w:rsidRPr="00A10867" w:rsidRDefault="00755777" w:rsidP="00755777">
      <w:pPr>
        <w:pStyle w:val="a2"/>
        <w:ind w:firstLine="708"/>
      </w:pPr>
      <w:r>
        <w:t>Достоинства</w:t>
      </w:r>
      <w:r w:rsidRPr="00A10867">
        <w:t>:</w:t>
      </w:r>
    </w:p>
    <w:p w14:paraId="407AE332" w14:textId="2E2ED292" w:rsidR="00755777" w:rsidRDefault="00755777" w:rsidP="00755777">
      <w:pPr>
        <w:pStyle w:val="a"/>
      </w:pPr>
      <w:r>
        <w:t>случайная генерация мишеней</w:t>
      </w:r>
      <w:r w:rsidRPr="004065D5">
        <w:t>;</w:t>
      </w:r>
    </w:p>
    <w:p w14:paraId="456AD7B2" w14:textId="77777777" w:rsidR="00755777" w:rsidRDefault="00755777" w:rsidP="00755777">
      <w:pPr>
        <w:pStyle w:val="a"/>
      </w:pPr>
      <w:r>
        <w:t>управление курсором.</w:t>
      </w:r>
    </w:p>
    <w:p w14:paraId="2EE19C09" w14:textId="77777777" w:rsidR="00755777" w:rsidRDefault="00755777" w:rsidP="00755777">
      <w:pPr>
        <w:pStyle w:val="a"/>
        <w:numPr>
          <w:ilvl w:val="0"/>
          <w:numId w:val="0"/>
        </w:numPr>
        <w:ind w:left="709"/>
      </w:pPr>
    </w:p>
    <w:p w14:paraId="202BCCFA" w14:textId="1EC0700F" w:rsidR="00755777" w:rsidRDefault="00755777" w:rsidP="00755777">
      <w:pPr>
        <w:pStyle w:val="a2"/>
        <w:rPr>
          <w:lang w:val="be-BY"/>
        </w:rPr>
      </w:pPr>
      <w:r>
        <w:t>Недостатки</w:t>
      </w:r>
      <w:r w:rsidRPr="00A10867">
        <w:t>:</w:t>
      </w:r>
    </w:p>
    <w:p w14:paraId="4B636624" w14:textId="1623026C" w:rsidR="00755777" w:rsidRDefault="00755777" w:rsidP="00755777">
      <w:pPr>
        <w:pStyle w:val="a"/>
      </w:pPr>
      <w:r>
        <w:t>невозможность задать координаты мишени</w:t>
      </w:r>
      <w:r w:rsidRPr="005260E3">
        <w:t>;</w:t>
      </w:r>
    </w:p>
    <w:p w14:paraId="3F524C51" w14:textId="5820A028" w:rsidR="00755777" w:rsidRDefault="00755777" w:rsidP="00755777">
      <w:pPr>
        <w:pStyle w:val="a"/>
      </w:pPr>
      <w:r>
        <w:t>невозможность получить путь курсора по экрану</w:t>
      </w:r>
      <w:r w:rsidRPr="00FD51D2">
        <w:t>;</w:t>
      </w:r>
    </w:p>
    <w:p w14:paraId="585E2142" w14:textId="7C6322F5" w:rsidR="00755777" w:rsidRPr="002C7740" w:rsidRDefault="00755777" w:rsidP="00755777">
      <w:pPr>
        <w:pStyle w:val="a"/>
      </w:pPr>
      <w:r>
        <w:t>невозможность получить координаты мишени по сети.</w:t>
      </w:r>
    </w:p>
    <w:bookmarkEnd w:id="5"/>
    <w:p w14:paraId="0A626B6E" w14:textId="28422BD2" w:rsidR="00324ACF" w:rsidRPr="00755777" w:rsidRDefault="00755777" w:rsidP="00755777">
      <w:pPr>
        <w:pStyle w:val="3"/>
        <w:ind w:hanging="1080"/>
        <w:rPr>
          <w:lang w:val="en-US"/>
        </w:rPr>
      </w:pPr>
      <w:r>
        <w:rPr>
          <w:lang w:val="en-US"/>
        </w:rPr>
        <w:lastRenderedPageBreak/>
        <w:t>Duck Hunt</w:t>
      </w:r>
    </w:p>
    <w:p w14:paraId="1F966550" w14:textId="14DC2EEB" w:rsidR="000C2443" w:rsidRDefault="00755777" w:rsidP="00755777">
      <w:pPr>
        <w:pStyle w:val="afc"/>
        <w:rPr>
          <w:lang w:val="en-US"/>
        </w:rPr>
      </w:pPr>
      <w:r>
        <w:rPr>
          <w:noProof/>
        </w:rPr>
        <w:drawing>
          <wp:inline distT="0" distB="0" distL="0" distR="0" wp14:anchorId="02DDF631" wp14:editId="2145FBDE">
            <wp:extent cx="3913505" cy="3430905"/>
            <wp:effectExtent l="0" t="0" r="0" b="0"/>
            <wp:docPr id="2033409009" name="Рисунок 1" descr="Duck Hunt NES - YouTub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uck Hunt NES - YouTub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505" cy="343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9667B" w14:textId="77777777" w:rsidR="000C2443" w:rsidRDefault="000C2443" w:rsidP="000C2443">
      <w:pPr>
        <w:pStyle w:val="afc"/>
      </w:pPr>
    </w:p>
    <w:p w14:paraId="5BE1697E" w14:textId="6720886E" w:rsidR="00EF5589" w:rsidRDefault="000C2443" w:rsidP="000C2443">
      <w:pPr>
        <w:pStyle w:val="afc"/>
      </w:pPr>
      <w:r>
        <w:t xml:space="preserve">Рисунок </w:t>
      </w:r>
      <w:r w:rsidR="00D03CC0">
        <w:t>1.</w:t>
      </w:r>
      <w:r>
        <w:t>3</w:t>
      </w:r>
      <w:r w:rsidR="00EE695C">
        <w:t xml:space="preserve"> – </w:t>
      </w:r>
      <w:r w:rsidR="00B63B15">
        <w:t>Шахматы</w:t>
      </w:r>
      <w:r w:rsidR="00EE695C">
        <w:t xml:space="preserve"> «</w:t>
      </w:r>
      <w:proofErr w:type="spellStart"/>
      <w:r w:rsidR="00B63B15">
        <w:rPr>
          <w:lang w:val="en-US"/>
        </w:rPr>
        <w:t>ChessPartner</w:t>
      </w:r>
      <w:proofErr w:type="spellEnd"/>
      <w:r w:rsidR="00EE695C">
        <w:t>»</w:t>
      </w:r>
    </w:p>
    <w:p w14:paraId="4A496427" w14:textId="77777777" w:rsidR="000C2443" w:rsidRPr="000C2443" w:rsidRDefault="000C2443" w:rsidP="000C2443"/>
    <w:p w14:paraId="44E69477" w14:textId="77777777" w:rsidR="00755777" w:rsidRPr="00EF5589" w:rsidRDefault="00755777" w:rsidP="00755777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3B162F5C" w14:textId="7AD22602" w:rsidR="00755777" w:rsidRPr="00755777" w:rsidRDefault="00755777" w:rsidP="00755777">
      <w:pPr>
        <w:pStyle w:val="a"/>
      </w:pPr>
      <w:r>
        <w:t>определение попадания</w:t>
      </w:r>
      <w:r>
        <w:rPr>
          <w:lang w:val="en-US"/>
        </w:rPr>
        <w:t>.</w:t>
      </w:r>
    </w:p>
    <w:p w14:paraId="579FEB1A" w14:textId="77777777" w:rsidR="00755777" w:rsidRDefault="00755777" w:rsidP="00755777">
      <w:pPr>
        <w:pStyle w:val="a"/>
        <w:numPr>
          <w:ilvl w:val="0"/>
          <w:numId w:val="0"/>
        </w:numPr>
        <w:ind w:left="709"/>
      </w:pPr>
    </w:p>
    <w:p w14:paraId="5D239E0F" w14:textId="77777777" w:rsidR="00755777" w:rsidRPr="00A10867" w:rsidRDefault="00755777" w:rsidP="00755777">
      <w:pPr>
        <w:pStyle w:val="a2"/>
        <w:ind w:firstLine="708"/>
      </w:pPr>
      <w:r>
        <w:t>Достоинства</w:t>
      </w:r>
      <w:r w:rsidRPr="00A10867">
        <w:t>:</w:t>
      </w:r>
    </w:p>
    <w:p w14:paraId="4233F16A" w14:textId="21FF80E1" w:rsidR="00755777" w:rsidRPr="00755777" w:rsidRDefault="00755777" w:rsidP="00755777">
      <w:pPr>
        <w:pStyle w:val="a"/>
      </w:pPr>
      <w:r>
        <w:t>случайная генерация мишеней</w:t>
      </w:r>
      <w:r>
        <w:rPr>
          <w:lang w:val="en-US"/>
        </w:rPr>
        <w:t>.</w:t>
      </w:r>
    </w:p>
    <w:p w14:paraId="33D818AB" w14:textId="77777777" w:rsidR="00755777" w:rsidRDefault="00755777" w:rsidP="00755777">
      <w:pPr>
        <w:pStyle w:val="a"/>
        <w:numPr>
          <w:ilvl w:val="0"/>
          <w:numId w:val="0"/>
        </w:numPr>
        <w:ind w:left="709"/>
      </w:pPr>
    </w:p>
    <w:p w14:paraId="5DC15449" w14:textId="6D687C87" w:rsidR="00755777" w:rsidRDefault="00755777" w:rsidP="00755777">
      <w:pPr>
        <w:pStyle w:val="a2"/>
        <w:rPr>
          <w:lang w:val="be-BY"/>
        </w:rPr>
      </w:pPr>
      <w:r>
        <w:t>Недостатки</w:t>
      </w:r>
      <w:r w:rsidRPr="00A10867">
        <w:t>:</w:t>
      </w:r>
    </w:p>
    <w:p w14:paraId="5CCB5A1F" w14:textId="77777777" w:rsidR="00755777" w:rsidRDefault="00755777" w:rsidP="00755777">
      <w:pPr>
        <w:pStyle w:val="a"/>
      </w:pPr>
      <w:r>
        <w:t>невозможность задать координаты мишени</w:t>
      </w:r>
      <w:r w:rsidRPr="005260E3">
        <w:t>;</w:t>
      </w:r>
    </w:p>
    <w:p w14:paraId="004D3CCB" w14:textId="77777777" w:rsidR="00755777" w:rsidRDefault="00755777" w:rsidP="00755777">
      <w:pPr>
        <w:pStyle w:val="a"/>
      </w:pPr>
      <w:r>
        <w:t>невозможность получить путь курсора по экрану</w:t>
      </w:r>
      <w:r w:rsidRPr="00FD51D2">
        <w:t>;</w:t>
      </w:r>
    </w:p>
    <w:p w14:paraId="21ADB27D" w14:textId="6F7246BB" w:rsidR="00755777" w:rsidRPr="002C7740" w:rsidRDefault="00755777" w:rsidP="00755777">
      <w:pPr>
        <w:pStyle w:val="a"/>
      </w:pPr>
      <w:r>
        <w:t>невозможность получить координаты мишени по сети</w:t>
      </w:r>
      <w:r w:rsidRPr="00755777">
        <w:t>.</w:t>
      </w:r>
    </w:p>
    <w:p w14:paraId="0F9A36E9" w14:textId="5ABDF82C" w:rsidR="0091602C" w:rsidRPr="00156039" w:rsidRDefault="0091602C" w:rsidP="00156039">
      <w:pPr>
        <w:pStyle w:val="a"/>
        <w:ind w:left="709" w:firstLine="0"/>
        <w:rPr>
          <w:lang w:val="be-BY"/>
        </w:rPr>
      </w:pPr>
      <w:r w:rsidRPr="00156039">
        <w:rPr>
          <w:color w:val="000000"/>
        </w:rPr>
        <w:br w:type="page"/>
      </w:r>
    </w:p>
    <w:p w14:paraId="2850C3DF" w14:textId="77777777" w:rsidR="001B1A25" w:rsidRDefault="001B1A25" w:rsidP="001B1A25">
      <w:pPr>
        <w:pStyle w:val="2"/>
        <w:ind w:hanging="735"/>
      </w:pPr>
      <w:bookmarkStart w:id="6" w:name="_Toc135409886"/>
      <w:r>
        <w:lastRenderedPageBreak/>
        <w:t>Перечень функциональных требований</w:t>
      </w:r>
      <w:bookmarkEnd w:id="6"/>
    </w:p>
    <w:p w14:paraId="277F4640" w14:textId="4998AE47" w:rsidR="008C07E3" w:rsidRPr="00EB6E3C" w:rsidRDefault="001B1A25" w:rsidP="00CD707B">
      <w:pPr>
        <w:jc w:val="both"/>
        <w:rPr>
          <w:szCs w:val="28"/>
        </w:rPr>
      </w:pPr>
      <w:r w:rsidRPr="00EB6E3C">
        <w:rPr>
          <w:szCs w:val="28"/>
        </w:rPr>
        <w:t>После анализа аналогов был составлен следующий список выполняемых функций:</w:t>
      </w:r>
    </w:p>
    <w:p w14:paraId="00DE32F5" w14:textId="644F8B77" w:rsidR="00B66706" w:rsidRDefault="00B66706" w:rsidP="00AD388F">
      <w:pPr>
        <w:pStyle w:val="a"/>
      </w:pPr>
      <w:r>
        <w:t xml:space="preserve">приложение, которое позволяет сыграть </w:t>
      </w:r>
      <w:r w:rsidR="00755777">
        <w:t>в игру с генерацией мишеней из файла или при их получении по сети</w:t>
      </w:r>
      <w:r w:rsidRPr="00B66706">
        <w:t>;</w:t>
      </w:r>
    </w:p>
    <w:p w14:paraId="25AC4BA4" w14:textId="5E936A2C" w:rsidR="001B1A25" w:rsidRPr="00AD388F" w:rsidRDefault="00755777" w:rsidP="00AD388F">
      <w:pPr>
        <w:pStyle w:val="a"/>
      </w:pPr>
      <w:r>
        <w:t xml:space="preserve">поддержка </w:t>
      </w:r>
      <w:r>
        <w:rPr>
          <w:lang w:val="en-US"/>
        </w:rPr>
        <w:t xml:space="preserve">UDP </w:t>
      </w:r>
      <w:r>
        <w:t xml:space="preserve">и </w:t>
      </w:r>
      <w:r>
        <w:rPr>
          <w:lang w:val="en-US"/>
        </w:rPr>
        <w:t>TCP</w:t>
      </w:r>
      <w:r w:rsidR="001B1A25" w:rsidRPr="00AD388F">
        <w:t>;</w:t>
      </w:r>
    </w:p>
    <w:p w14:paraId="70593934" w14:textId="21555389" w:rsidR="009819F0" w:rsidRDefault="00755777" w:rsidP="00AD388F">
      <w:pPr>
        <w:pStyle w:val="a"/>
      </w:pPr>
      <w:r>
        <w:t>логирование перемещений прицела по экрану</w:t>
      </w:r>
      <w:r w:rsidR="009819F0" w:rsidRPr="00AD388F">
        <w:t>;</w:t>
      </w:r>
    </w:p>
    <w:p w14:paraId="00182F8F" w14:textId="2872CA54" w:rsidR="00755777" w:rsidRDefault="00755777" w:rsidP="00AD388F">
      <w:pPr>
        <w:pStyle w:val="a"/>
      </w:pPr>
      <w:r>
        <w:t>восстановление пути прицела по экрану по завершении игры</w:t>
      </w:r>
      <w:r w:rsidRPr="00755777">
        <w:t>;</w:t>
      </w:r>
    </w:p>
    <w:p w14:paraId="2A5236FD" w14:textId="4A13EFAF" w:rsidR="00755777" w:rsidRDefault="00755777" w:rsidP="00755777">
      <w:pPr>
        <w:pStyle w:val="a"/>
      </w:pPr>
      <w:r>
        <w:t>анализ места на мишени, куда произошло попадание</w:t>
      </w:r>
      <w:r w:rsidRPr="00755777">
        <w:t>;</w:t>
      </w:r>
    </w:p>
    <w:p w14:paraId="7603D025" w14:textId="35D880D4" w:rsidR="00755777" w:rsidRPr="00755777" w:rsidRDefault="00755777" w:rsidP="00755777">
      <w:pPr>
        <w:pStyle w:val="a"/>
      </w:pPr>
      <w:r>
        <w:t>вычисление игрового счета</w:t>
      </w:r>
      <w:r>
        <w:rPr>
          <w:lang w:val="en-US"/>
        </w:rPr>
        <w:t>;</w:t>
      </w:r>
    </w:p>
    <w:p w14:paraId="33DE3110" w14:textId="29D64DE3" w:rsidR="00755777" w:rsidRPr="00AD388F" w:rsidRDefault="00755777" w:rsidP="00755777">
      <w:pPr>
        <w:pStyle w:val="a"/>
      </w:pPr>
      <w:r>
        <w:t>возможность настройки мишени, прицела, способа получения координат мишени и ее времени жизни, выбор скорости перемещения прицела, частоты обновления экрана, частоты выстрелов по мишени</w:t>
      </w:r>
      <w:r w:rsidRPr="00755777">
        <w:t>;</w:t>
      </w:r>
    </w:p>
    <w:p w14:paraId="047DC2A9" w14:textId="0A62E405" w:rsidR="009819F0" w:rsidRPr="00AD388F" w:rsidRDefault="009819F0" w:rsidP="00755777">
      <w:pPr>
        <w:pStyle w:val="a"/>
      </w:pPr>
      <w:r w:rsidRPr="00AD388F">
        <w:t>игра прекращается после</w:t>
      </w:r>
      <w:r w:rsidR="00755777" w:rsidRPr="00755777">
        <w:t xml:space="preserve"> </w:t>
      </w:r>
      <w:r w:rsidR="00755777">
        <w:t xml:space="preserve">завершения потока </w:t>
      </w:r>
      <w:proofErr w:type="gramStart"/>
      <w:r w:rsidR="00755777">
        <w:t>данных(</w:t>
      </w:r>
      <w:proofErr w:type="gramEnd"/>
      <w:r w:rsidR="00755777">
        <w:t>конец файла или конец передачи данных по сети).</w:t>
      </w:r>
    </w:p>
    <w:p w14:paraId="05AFABB3" w14:textId="120087ED" w:rsidR="001B1A25" w:rsidRDefault="001B1A25" w:rsidP="001B1A25">
      <w:pPr>
        <w:pStyle w:val="a"/>
        <w:numPr>
          <w:ilvl w:val="0"/>
          <w:numId w:val="0"/>
        </w:numPr>
        <w:ind w:firstLine="709"/>
      </w:pPr>
    </w:p>
    <w:p w14:paraId="10B4D842" w14:textId="7A229976" w:rsidR="001B1A25" w:rsidRPr="00755777" w:rsidRDefault="006F4EC5" w:rsidP="004A1C0F">
      <w:pPr>
        <w:jc w:val="both"/>
        <w:rPr>
          <w:szCs w:val="28"/>
        </w:rPr>
      </w:pPr>
      <w:r w:rsidRPr="001C54BB">
        <w:rPr>
          <w:szCs w:val="28"/>
        </w:rPr>
        <w:t>Для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Pr="001C54BB">
        <w:rPr>
          <w:szCs w:val="28"/>
        </w:rPr>
        <w:t>программного</w:t>
      </w:r>
      <w:r>
        <w:rPr>
          <w:szCs w:val="28"/>
        </w:rPr>
        <w:t xml:space="preserve"> </w:t>
      </w:r>
      <w:r w:rsidRPr="001C54BB">
        <w:rPr>
          <w:szCs w:val="28"/>
        </w:rPr>
        <w:t>средства</w:t>
      </w:r>
      <w:r>
        <w:rPr>
          <w:szCs w:val="28"/>
        </w:rPr>
        <w:t xml:space="preserve"> </w:t>
      </w:r>
      <w:r w:rsidRPr="001C54BB">
        <w:rPr>
          <w:szCs w:val="28"/>
        </w:rPr>
        <w:t>буд</w:t>
      </w:r>
      <w:r w:rsidR="008C701A">
        <w:rPr>
          <w:szCs w:val="28"/>
        </w:rPr>
        <w:t>е</w:t>
      </w:r>
      <w:r w:rsidRPr="001C54BB">
        <w:rPr>
          <w:szCs w:val="28"/>
        </w:rPr>
        <w:t>т</w:t>
      </w:r>
      <w:r>
        <w:rPr>
          <w:szCs w:val="28"/>
        </w:rPr>
        <w:t xml:space="preserve"> </w:t>
      </w:r>
      <w:r w:rsidRPr="001C54BB">
        <w:rPr>
          <w:szCs w:val="28"/>
        </w:rPr>
        <w:t>использоваться</w:t>
      </w:r>
      <w:r w:rsidR="00931511">
        <w:rPr>
          <w:szCs w:val="28"/>
        </w:rPr>
        <w:t xml:space="preserve"> </w:t>
      </w:r>
      <w:r w:rsidRPr="001C54BB">
        <w:rPr>
          <w:szCs w:val="28"/>
        </w:rPr>
        <w:t>язык</w:t>
      </w:r>
      <w:r>
        <w:rPr>
          <w:szCs w:val="28"/>
        </w:rPr>
        <w:t xml:space="preserve"> </w:t>
      </w:r>
      <w:r w:rsidRPr="001C54BB">
        <w:rPr>
          <w:szCs w:val="28"/>
        </w:rPr>
        <w:t>программирования</w:t>
      </w:r>
      <w:r>
        <w:rPr>
          <w:szCs w:val="28"/>
        </w:rPr>
        <w:t xml:space="preserve"> </w:t>
      </w:r>
      <w:r w:rsidR="00755777">
        <w:rPr>
          <w:szCs w:val="28"/>
          <w:lang w:val="en-US"/>
        </w:rPr>
        <w:t>C</w:t>
      </w:r>
      <w:r w:rsidR="00755777" w:rsidRPr="00755777">
        <w:rPr>
          <w:szCs w:val="28"/>
        </w:rPr>
        <w:t>#</w:t>
      </w:r>
      <w:r w:rsidR="00931511">
        <w:rPr>
          <w:szCs w:val="28"/>
        </w:rPr>
        <w:t xml:space="preserve"> </w:t>
      </w:r>
      <w:r w:rsidRPr="001C54BB">
        <w:rPr>
          <w:szCs w:val="28"/>
        </w:rPr>
        <w:t>и</w:t>
      </w:r>
      <w:r>
        <w:rPr>
          <w:szCs w:val="28"/>
        </w:rPr>
        <w:t xml:space="preserve"> </w:t>
      </w:r>
      <w:r w:rsidRPr="001C54BB">
        <w:rPr>
          <w:szCs w:val="28"/>
        </w:rPr>
        <w:t>среда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="00755777">
        <w:rPr>
          <w:szCs w:val="28"/>
          <w:lang w:val="en-US"/>
        </w:rPr>
        <w:t>Microsoft</w:t>
      </w:r>
      <w:r w:rsidR="00755777" w:rsidRPr="00755777">
        <w:rPr>
          <w:szCs w:val="28"/>
        </w:rPr>
        <w:t xml:space="preserve"> </w:t>
      </w:r>
      <w:r w:rsidR="00755777">
        <w:rPr>
          <w:szCs w:val="28"/>
          <w:lang w:val="en-US"/>
        </w:rPr>
        <w:t>Visual</w:t>
      </w:r>
      <w:r w:rsidR="00755777" w:rsidRPr="00755777">
        <w:rPr>
          <w:szCs w:val="28"/>
        </w:rPr>
        <w:t xml:space="preserve"> </w:t>
      </w:r>
      <w:r w:rsidR="00755777">
        <w:rPr>
          <w:szCs w:val="28"/>
          <w:lang w:val="en-US"/>
        </w:rPr>
        <w:t>Studio</w:t>
      </w:r>
      <w:r w:rsidR="00755777" w:rsidRPr="00755777">
        <w:rPr>
          <w:szCs w:val="28"/>
        </w:rPr>
        <w:t>.</w:t>
      </w:r>
    </w:p>
    <w:p w14:paraId="2C36D50F" w14:textId="77777777" w:rsidR="001B1A25" w:rsidRPr="00E3052B" w:rsidRDefault="001B1A25" w:rsidP="001B1A25">
      <w:pPr>
        <w:pStyle w:val="a"/>
        <w:numPr>
          <w:ilvl w:val="0"/>
          <w:numId w:val="0"/>
        </w:numPr>
        <w:ind w:left="993"/>
      </w:pPr>
    </w:p>
    <w:p w14:paraId="3A964056" w14:textId="0F817B17" w:rsidR="0071319C" w:rsidRDefault="0071319C" w:rsidP="0071319C">
      <w:pPr>
        <w:pStyle w:val="1"/>
        <w:ind w:hanging="77"/>
      </w:pPr>
      <w:bookmarkStart w:id="7" w:name="_Toc135409887"/>
      <w:r>
        <w:rPr>
          <w:lang w:val="ru-RU"/>
        </w:rPr>
        <w:lastRenderedPageBreak/>
        <w:t>Моделирование предметной области</w:t>
      </w:r>
      <w:bookmarkEnd w:id="7"/>
    </w:p>
    <w:p w14:paraId="7B66C691" w14:textId="26BD5101" w:rsidR="0071319C" w:rsidRDefault="007155DB" w:rsidP="00C87CA0">
      <w:pPr>
        <w:pStyle w:val="2"/>
        <w:ind w:hanging="735"/>
        <w:rPr>
          <w:lang w:val="ru-RU"/>
        </w:rPr>
      </w:pPr>
      <w:bookmarkStart w:id="8" w:name="_Toc135409888"/>
      <w:r>
        <w:rPr>
          <w:lang w:val="ru-RU"/>
        </w:rPr>
        <w:t>Архитектура «клиент-сервер»</w:t>
      </w:r>
      <w:bookmarkEnd w:id="8"/>
    </w:p>
    <w:p w14:paraId="77FAC99D" w14:textId="6B158172" w:rsidR="00697F82" w:rsidRDefault="00697F82" w:rsidP="00697F82">
      <w:pPr>
        <w:ind w:firstLine="0"/>
        <w:jc w:val="center"/>
      </w:pPr>
      <w:r>
        <w:rPr>
          <w:noProof/>
        </w:rPr>
        <w:drawing>
          <wp:inline distT="0" distB="0" distL="0" distR="0" wp14:anchorId="3313E488" wp14:editId="41FA302B">
            <wp:extent cx="4686300" cy="3877367"/>
            <wp:effectExtent l="0" t="0" r="0" b="8890"/>
            <wp:docPr id="1667291519" name="Рисунок 1" descr="Клиент — сервер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Клиент — сервер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1490" cy="3881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A4C4F" w14:textId="77777777" w:rsidR="00697F82" w:rsidRDefault="00697F82" w:rsidP="00697F82">
      <w:pPr>
        <w:ind w:firstLine="0"/>
        <w:jc w:val="center"/>
      </w:pPr>
    </w:p>
    <w:p w14:paraId="03C8E9FA" w14:textId="0F901191" w:rsidR="00697F82" w:rsidRDefault="00697F82" w:rsidP="00697F82">
      <w:pPr>
        <w:ind w:firstLine="0"/>
        <w:jc w:val="center"/>
      </w:pPr>
      <w:r>
        <w:t>Рисунок 2.1 – Архитектура «клиент-сервер»</w:t>
      </w:r>
    </w:p>
    <w:p w14:paraId="7A5844D8" w14:textId="77777777" w:rsidR="00697F82" w:rsidRPr="00697F82" w:rsidRDefault="00697F82" w:rsidP="00697F82"/>
    <w:bookmarkEnd w:id="3"/>
    <w:bookmarkEnd w:id="4"/>
    <w:p w14:paraId="1338046D" w14:textId="3954C043" w:rsidR="00E80F24" w:rsidRPr="00E80F24" w:rsidRDefault="00E80F24" w:rsidP="00E80F24">
      <w:pPr>
        <w:pStyle w:val="aff5"/>
      </w:pPr>
      <w:r w:rsidRPr="00E80F24">
        <w:t>Архитектура «клиент-сервер»</w:t>
      </w:r>
      <w:r>
        <w:t xml:space="preserve"> </w:t>
      </w:r>
      <w:r w:rsidR="006F6AA9" w:rsidRPr="00E744BC">
        <w:t>–</w:t>
      </w:r>
      <w:r>
        <w:t xml:space="preserve"> это</w:t>
      </w:r>
      <w:r w:rsidRPr="00E80F24">
        <w:t xml:space="preserve"> 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 Серверы предоставляют различные функции или сервисы клиентам, которые инициируют запросы на такие сервисы посредством сетевых протоколов. Клиенты могут быть веб-браузерами, мобильными приложениями или другими программами, которые используют ресурсы или данные, предоставляемые серверами. Например, когда вы заходите на веб-сайт, ваш браузер отправляет запрос на веб-сервер, который отвечает на этот запрос, отправляя вам </w:t>
      </w:r>
      <w:r w:rsidR="005F536C">
        <w:t>данные</w:t>
      </w:r>
      <w:r w:rsidRPr="00E80F24">
        <w:t>. Архитектура «клиент-сервер» имеет ряд преимуществ:</w:t>
      </w:r>
    </w:p>
    <w:p w14:paraId="670E7D4C" w14:textId="3833D267" w:rsidR="00E80F24" w:rsidRPr="00E80F24" w:rsidRDefault="00E80F24" w:rsidP="00E80F24">
      <w:pPr>
        <w:pStyle w:val="a"/>
      </w:pPr>
      <w:r w:rsidRPr="00E80F24">
        <w:t>серверы могут обслуживать множество клиентов одновременн</w:t>
      </w:r>
      <w:r w:rsidR="008243F3">
        <w:t>о</w:t>
      </w:r>
      <w:r w:rsidR="008243F3" w:rsidRPr="008243F3">
        <w:t>;</w:t>
      </w:r>
    </w:p>
    <w:p w14:paraId="31E9B330" w14:textId="751B2E59" w:rsidR="00E80F24" w:rsidRPr="00E80F24" w:rsidRDefault="00E80F24" w:rsidP="00E80F24">
      <w:pPr>
        <w:pStyle w:val="a"/>
      </w:pPr>
      <w:r w:rsidRPr="00E80F24">
        <w:t>серверы могут хранить и обрабатывать данные в одном месте, что упрощает управление и обеспечение безопасности данных</w:t>
      </w:r>
      <w:r w:rsidR="008243F3" w:rsidRPr="008243F3">
        <w:t>;</w:t>
      </w:r>
    </w:p>
    <w:p w14:paraId="6D8C0576" w14:textId="71347AC3" w:rsidR="00E80F24" w:rsidRPr="00E80F24" w:rsidRDefault="008243F3" w:rsidP="00E80F24">
      <w:pPr>
        <w:pStyle w:val="a"/>
      </w:pPr>
      <w:r>
        <w:t>сервер может обеспечивать взаимосвязь между клиентами</w:t>
      </w:r>
      <w:r w:rsidRPr="008243F3">
        <w:t>.</w:t>
      </w:r>
    </w:p>
    <w:p w14:paraId="2FBA7595" w14:textId="27127DE0" w:rsidR="00E80F24" w:rsidRPr="00E80F24" w:rsidRDefault="00E80F24" w:rsidP="00E80F24">
      <w:pPr>
        <w:pStyle w:val="aff5"/>
      </w:pPr>
      <w:r w:rsidRPr="00E80F24">
        <w:t>Однако архитектура «клиент-сервер» также имеет некоторые недостатки:</w:t>
      </w:r>
    </w:p>
    <w:p w14:paraId="1F3D9665" w14:textId="780AC9C4" w:rsidR="00E80F24" w:rsidRPr="00E80F24" w:rsidRDefault="00E80F24" w:rsidP="00E80F24">
      <w:pPr>
        <w:pStyle w:val="a"/>
      </w:pPr>
      <w:r w:rsidRPr="00E80F24">
        <w:t>клиенты не могут работать без подключения к серверам и зависят от их доступности и производительности</w:t>
      </w:r>
      <w:r w:rsidR="007150C0" w:rsidRPr="007150C0">
        <w:t>;</w:t>
      </w:r>
    </w:p>
    <w:p w14:paraId="18BF5C30" w14:textId="6E30614A" w:rsidR="00E80F24" w:rsidRPr="00E80F24" w:rsidRDefault="00E80F24" w:rsidP="00E80F24">
      <w:pPr>
        <w:pStyle w:val="a"/>
      </w:pPr>
      <w:r w:rsidRPr="00E80F24">
        <w:lastRenderedPageBreak/>
        <w:t>серверы могут быть перегружены запросами от большого числа клиентов и стать узким местом в системе</w:t>
      </w:r>
      <w:r w:rsidR="007150C0" w:rsidRPr="001B3C66">
        <w:t>;</w:t>
      </w:r>
    </w:p>
    <w:p w14:paraId="2C6965C3" w14:textId="4DA4F1E2" w:rsidR="00697F82" w:rsidRDefault="00E80F24" w:rsidP="00697F82">
      <w:pPr>
        <w:pStyle w:val="a"/>
      </w:pPr>
      <w:r w:rsidRPr="00E80F24">
        <w:t>серверы могут быть атакованы злоумышленниками, которые пытаются получить доступ к данным или нарушить работу системы.</w:t>
      </w:r>
    </w:p>
    <w:p w14:paraId="19527EF1" w14:textId="2A0A6B2E" w:rsidR="006407DE" w:rsidRPr="001D4C26" w:rsidRDefault="006407DE" w:rsidP="006407DE">
      <w:pPr>
        <w:pStyle w:val="a"/>
        <w:numPr>
          <w:ilvl w:val="0"/>
          <w:numId w:val="0"/>
        </w:numPr>
        <w:ind w:firstLine="709"/>
      </w:pPr>
      <w:r>
        <w:t xml:space="preserve">В данном проекте пользователь будет запускать сервер при начале игры. На сервер будут поступать координаты мишени и время ее жизни. При этом, когда время жизни последней мишени истечет, будет отрисован весь путь прицела. Для </w:t>
      </w:r>
      <w:r>
        <w:rPr>
          <w:lang w:val="en-US"/>
        </w:rPr>
        <w:t>TCP</w:t>
      </w:r>
      <w:r w:rsidRPr="006407DE">
        <w:t xml:space="preserve"> </w:t>
      </w:r>
      <w:r>
        <w:t>подключения сервер при закрытии формы будет отправлять координаты пути клиенту обратно.</w:t>
      </w:r>
    </w:p>
    <w:p w14:paraId="1CDC605C" w14:textId="77777777" w:rsidR="008B594D" w:rsidRDefault="008B594D" w:rsidP="008B594D">
      <w:pPr>
        <w:pStyle w:val="a"/>
        <w:numPr>
          <w:ilvl w:val="0"/>
          <w:numId w:val="0"/>
        </w:numPr>
        <w:ind w:firstLine="709"/>
      </w:pPr>
    </w:p>
    <w:p w14:paraId="74C9E14F" w14:textId="07040733" w:rsidR="008B594D" w:rsidRDefault="008B594D" w:rsidP="00851A97">
      <w:pPr>
        <w:pStyle w:val="2"/>
        <w:ind w:hanging="735"/>
      </w:pPr>
      <w:bookmarkStart w:id="9" w:name="_Toc135409889"/>
      <w:r w:rsidRPr="00E744BC">
        <w:t>Протокол</w:t>
      </w:r>
      <w:r w:rsidR="002103CB">
        <w:rPr>
          <w:lang w:val="ru-RU"/>
        </w:rPr>
        <w:t>ы</w:t>
      </w:r>
      <w:r w:rsidRPr="00E744BC">
        <w:t xml:space="preserve"> TCP </w:t>
      </w:r>
      <w:r w:rsidR="002103CB">
        <w:rPr>
          <w:lang w:val="ru-RU"/>
        </w:rPr>
        <w:t xml:space="preserve">и </w:t>
      </w:r>
      <w:r w:rsidR="002103CB">
        <w:rPr>
          <w:lang w:val="en-US"/>
        </w:rPr>
        <w:t>UDP</w:t>
      </w:r>
      <w:bookmarkEnd w:id="9"/>
      <w:r w:rsidRPr="00E744BC">
        <w:t> </w:t>
      </w:r>
    </w:p>
    <w:p w14:paraId="21D2BEFA" w14:textId="34460B1A" w:rsidR="002103CB" w:rsidRDefault="002103CB" w:rsidP="002103CB">
      <w:pPr>
        <w:ind w:firstLine="0"/>
        <w:jc w:val="center"/>
        <w:rPr>
          <w:lang w:val="x-none"/>
        </w:rPr>
      </w:pPr>
      <w:r>
        <w:rPr>
          <w:noProof/>
        </w:rPr>
        <w:drawing>
          <wp:inline distT="0" distB="0" distL="0" distR="0" wp14:anchorId="30B992DA" wp14:editId="273EEE3B">
            <wp:extent cx="5798820" cy="3741420"/>
            <wp:effectExtent l="0" t="0" r="0" b="0"/>
            <wp:docPr id="1914154360" name="Рисунок 2" descr="TCP vs. UDP — What's the Difference and Which Protocol is Faster?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TCP vs. UDP — What's the Difference and Which Protocol is Faster?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8820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689F2" w14:textId="77777777" w:rsidR="002103CB" w:rsidRDefault="002103CB" w:rsidP="002103CB">
      <w:pPr>
        <w:rPr>
          <w:lang w:val="x-none"/>
        </w:rPr>
      </w:pPr>
    </w:p>
    <w:p w14:paraId="6A638457" w14:textId="6077D51F" w:rsidR="002103CB" w:rsidRPr="002103CB" w:rsidRDefault="002103CB" w:rsidP="002103CB">
      <w:pPr>
        <w:jc w:val="center"/>
      </w:pPr>
      <w:r>
        <w:t xml:space="preserve">Рисунок 2.2 – Протоколы </w:t>
      </w:r>
      <w:r>
        <w:rPr>
          <w:lang w:val="en-US"/>
        </w:rPr>
        <w:t>TCP</w:t>
      </w:r>
      <w:r>
        <w:t xml:space="preserve"> и </w:t>
      </w:r>
      <w:r>
        <w:rPr>
          <w:lang w:val="en-US"/>
        </w:rPr>
        <w:t>UDP</w:t>
      </w:r>
    </w:p>
    <w:p w14:paraId="66EE15F9" w14:textId="77777777" w:rsidR="002103CB" w:rsidRPr="002103CB" w:rsidRDefault="002103CB" w:rsidP="002103CB">
      <w:pPr>
        <w:pStyle w:val="aff5"/>
      </w:pPr>
    </w:p>
    <w:p w14:paraId="3C214183" w14:textId="7930ED70" w:rsidR="00AD7628" w:rsidRPr="00AD7628" w:rsidRDefault="002103CB" w:rsidP="00B92EBE">
      <w:pPr>
        <w:pStyle w:val="aff5"/>
      </w:pPr>
      <w:r w:rsidRPr="002103CB">
        <w:t xml:space="preserve">В играх чаще применяется UDP, так как он обеспечивает более высокую скорость и меньшую задержку передачи данных, чем TCP. UDP не гарантирует доставку и порядок пакетов, но это не критично для реального времени, где важнее актуальность информации. TCP же может приводить к замедлению и сбоям в игре из-за повторной отправки потерянных пакетов и автоматического контроля пропускной способности. Однако UDP требует дополнительной работы по реализации некоторых функций TCP, таких как надежность, упорядоченность и шифрование данных. </w:t>
      </w:r>
      <w:r w:rsidR="00AD7628">
        <w:t>Но поскольку шахматы – пошаговая игра, не требующая высокой актуальности данных, то</w:t>
      </w:r>
      <w:r w:rsidR="00B92EBE">
        <w:t xml:space="preserve"> </w:t>
      </w:r>
      <w:r w:rsidR="00160A60">
        <w:t>протокол</w:t>
      </w:r>
      <w:r w:rsidR="00AD7628">
        <w:t xml:space="preserve"> </w:t>
      </w:r>
      <w:r w:rsidR="00AD7628">
        <w:rPr>
          <w:lang w:val="en-US"/>
        </w:rPr>
        <w:t>TCP</w:t>
      </w:r>
      <w:r w:rsidR="00AD7628">
        <w:t xml:space="preserve"> будет более целесообразен. </w:t>
      </w:r>
    </w:p>
    <w:p w14:paraId="3343CF41" w14:textId="7A6CB4EC" w:rsidR="004146FD" w:rsidRDefault="008C26F3" w:rsidP="00E744BC">
      <w:pPr>
        <w:pStyle w:val="aff5"/>
      </w:pPr>
      <w:r>
        <w:lastRenderedPageBreak/>
        <w:t xml:space="preserve">В случае с </w:t>
      </w:r>
      <w:r>
        <w:rPr>
          <w:lang w:val="en-US"/>
        </w:rPr>
        <w:t>TCP</w:t>
      </w:r>
      <w:r>
        <w:t xml:space="preserve"> п</w:t>
      </w:r>
      <w:r w:rsidR="00E744BC" w:rsidRPr="00E744BC">
        <w:t>орт клиента по умолчанию – любой свободный</w:t>
      </w:r>
      <w:r w:rsidR="00D42624">
        <w:t xml:space="preserve"> (не менее 2000, не более 65535)</w:t>
      </w:r>
      <w:r w:rsidR="00E744BC" w:rsidRPr="00E744BC">
        <w:t>, работает на транспортном уровне модели OSI, что обеспечивает надежность и целостность передаваемой информации.</w:t>
      </w:r>
    </w:p>
    <w:p w14:paraId="5EA22BA7" w14:textId="34474528" w:rsidR="004146FD" w:rsidRDefault="00E744BC" w:rsidP="00E744BC">
      <w:pPr>
        <w:pStyle w:val="aff5"/>
      </w:pPr>
      <w:r w:rsidRPr="00E744BC">
        <w:t>П</w:t>
      </w:r>
      <w:r w:rsidR="00242653">
        <w:t xml:space="preserve">ротокол </w:t>
      </w:r>
      <w:r w:rsidR="00242653">
        <w:rPr>
          <w:lang w:val="en-US"/>
        </w:rPr>
        <w:t>TCP</w:t>
      </w:r>
      <w:r w:rsidR="00242653">
        <w:t xml:space="preserve"> п</w:t>
      </w:r>
      <w:r w:rsidRPr="00E744BC">
        <w:t>редусматривает работу в соединительном режиме, т.е. в режиме “установка соединения – передача данных – разрыв соединения”. Является протоколом точка-точка, что означает, что взаимодействие происходит между двумя конечными устройствами.</w:t>
      </w:r>
    </w:p>
    <w:p w14:paraId="41055118" w14:textId="0AA5DA28" w:rsidR="00E744BC" w:rsidRDefault="00E744BC" w:rsidP="00E744BC">
      <w:pPr>
        <w:pStyle w:val="aff5"/>
      </w:pPr>
      <w:r w:rsidRPr="00E744BC">
        <w:t>Данный протокол хорошо подходит для передачи информации, доставка которой требует подтверждения получения и контроля ошибок.</w:t>
      </w:r>
    </w:p>
    <w:p w14:paraId="7B813FB8" w14:textId="77777777" w:rsidR="00FD5E08" w:rsidRDefault="00FD5E08" w:rsidP="00E744BC">
      <w:pPr>
        <w:pStyle w:val="aff5"/>
      </w:pPr>
    </w:p>
    <w:p w14:paraId="0BA73137" w14:textId="603699B2" w:rsidR="00FD5E08" w:rsidRDefault="00CC059E" w:rsidP="00FD5E08">
      <w:pPr>
        <w:pStyle w:val="2"/>
        <w:ind w:hanging="735"/>
      </w:pPr>
      <w:bookmarkStart w:id="10" w:name="_Toc135409890"/>
      <w:r>
        <w:rPr>
          <w:lang w:val="ru-RU"/>
        </w:rPr>
        <w:t>Отрисовка</w:t>
      </w:r>
      <w:bookmarkEnd w:id="10"/>
    </w:p>
    <w:p w14:paraId="76EFD91B" w14:textId="7EF182DF" w:rsidR="00FD5E08" w:rsidRDefault="00FD5E08" w:rsidP="00950CA2">
      <w:r>
        <w:t xml:space="preserve">Для </w:t>
      </w:r>
      <w:r w:rsidR="00040313">
        <w:t>отрисовки</w:t>
      </w:r>
      <w:r>
        <w:t xml:space="preserve"> игры хорошим вариантом будет использование </w:t>
      </w:r>
      <w:r w:rsidR="006407DE">
        <w:t xml:space="preserve">компонента </w:t>
      </w:r>
      <w:r w:rsidR="006407DE">
        <w:rPr>
          <w:lang w:val="en-US"/>
        </w:rPr>
        <w:t>Graphics</w:t>
      </w:r>
      <w:r>
        <w:t xml:space="preserve"> – компонента </w:t>
      </w:r>
      <w:r w:rsidR="006407DE">
        <w:rPr>
          <w:lang w:val="en-US"/>
        </w:rPr>
        <w:t>System</w:t>
      </w:r>
      <w:r w:rsidR="006407DE" w:rsidRPr="006407DE">
        <w:t>.</w:t>
      </w:r>
      <w:r w:rsidR="006407DE">
        <w:rPr>
          <w:lang w:val="en-US"/>
        </w:rPr>
        <w:t>Drawing</w:t>
      </w:r>
      <w:r>
        <w:t xml:space="preserve">. </w:t>
      </w:r>
      <w:r w:rsidR="006407DE">
        <w:t xml:space="preserve">Рисование будет выполняться на форме. Графический интерфейс будет реализован с использованием </w:t>
      </w:r>
      <w:r w:rsidR="006407DE">
        <w:rPr>
          <w:lang w:val="en-US"/>
        </w:rPr>
        <w:t>WinForms.</w:t>
      </w:r>
      <w:r w:rsidR="00067D3E">
        <w:t xml:space="preserve"> </w:t>
      </w:r>
    </w:p>
    <w:p w14:paraId="2DF6D042" w14:textId="77777777" w:rsidR="008466BE" w:rsidRDefault="008466BE" w:rsidP="009B5E40"/>
    <w:p w14:paraId="5171559D" w14:textId="5EC1B915" w:rsidR="008466BE" w:rsidRDefault="008466BE" w:rsidP="000627AB">
      <w:pPr>
        <w:pStyle w:val="2"/>
        <w:ind w:hanging="735"/>
      </w:pPr>
      <w:bookmarkStart w:id="11" w:name="_Toc135409891"/>
      <w:r>
        <w:t>Представление клиента на сервере</w:t>
      </w:r>
      <w:bookmarkEnd w:id="11"/>
    </w:p>
    <w:p w14:paraId="11D0144F" w14:textId="77777777" w:rsidR="00DD2FFA" w:rsidRDefault="00DD2FFA" w:rsidP="00D33220">
      <w:pPr>
        <w:pStyle w:val="aff1"/>
        <w:ind w:firstLine="709"/>
      </w:pPr>
      <w:r w:rsidRPr="00DD2FFA">
        <w:t xml:space="preserve">Клиент – это не просто абстрактный сокет, который подключается к серверу. Клиент также имеет свои атрибуты и своё поведение: он может </w:t>
      </w:r>
      <w:r>
        <w:t>находиться в ожидании игры</w:t>
      </w:r>
      <w:r w:rsidRPr="00DD2FFA">
        <w:t xml:space="preserve">, </w:t>
      </w:r>
      <w:r>
        <w:t>уже иметь определённый клиент в качестве пары и так далее</w:t>
      </w:r>
      <w:r w:rsidRPr="00DD2FFA">
        <w:t>.</w:t>
      </w:r>
    </w:p>
    <w:p w14:paraId="41F882BA" w14:textId="6C2A9A96" w:rsidR="00DD2FFA" w:rsidRPr="00DD2FFA" w:rsidRDefault="00DD2FFA" w:rsidP="00D33220">
      <w:pPr>
        <w:pStyle w:val="aff1"/>
        <w:ind w:firstLine="709"/>
      </w:pPr>
      <w:r w:rsidRPr="00DD2FFA">
        <w:t xml:space="preserve">Поэтому сервер не работает напрямую с сокетами, а создаёт для каждого из них специальный объект-представление, в котором хранится </w:t>
      </w:r>
      <w:r w:rsidR="008674D8">
        <w:t xml:space="preserve">сам </w:t>
      </w:r>
      <w:r w:rsidRPr="00DD2FFA">
        <w:t>сокет и другая</w:t>
      </w:r>
      <w:r w:rsidR="00A117E3">
        <w:t xml:space="preserve"> сопутствующая</w:t>
      </w:r>
      <w:r w:rsidRPr="00DD2FFA">
        <w:t xml:space="preserve"> информация о состоянии клиента. Сервер взаимодействует с этими объектами, чтобы управлять подключениями и передачей данных между клиентами.</w:t>
      </w:r>
    </w:p>
    <w:p w14:paraId="1689FE68" w14:textId="414361F6" w:rsidR="0078244B" w:rsidRDefault="00A119CE" w:rsidP="00BE717C">
      <w:pPr>
        <w:pStyle w:val="1"/>
        <w:ind w:hanging="77"/>
      </w:pPr>
      <w:bookmarkStart w:id="12" w:name="_Toc135409892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12"/>
    </w:p>
    <w:p w14:paraId="2BF1F17D" w14:textId="77777777" w:rsidR="00A53292" w:rsidRDefault="00A53292" w:rsidP="00A53292">
      <w:pPr>
        <w:pStyle w:val="2"/>
        <w:ind w:hanging="735"/>
      </w:pPr>
      <w:bookmarkStart w:id="13" w:name="_Toc135409893"/>
      <w:r w:rsidRPr="00C761C2">
        <w:t xml:space="preserve">Структура </w:t>
      </w:r>
      <w:r w:rsidRPr="00A53292">
        <w:t>программы</w:t>
      </w:r>
      <w:bookmarkEnd w:id="13"/>
    </w:p>
    <w:p w14:paraId="1060932A" w14:textId="54EBD917" w:rsidR="00A53292" w:rsidRDefault="00117663" w:rsidP="00A53292">
      <w:pPr>
        <w:pStyle w:val="22"/>
        <w:rPr>
          <w:b w:val="0"/>
          <w:bCs w:val="0"/>
          <w:lang w:val="ru-RU"/>
        </w:rPr>
      </w:pPr>
      <w:r>
        <w:rPr>
          <w:lang w:val="ru-RU"/>
        </w:rPr>
        <w:t xml:space="preserve">  </w:t>
      </w:r>
      <w:r w:rsidR="00A53292">
        <w:rPr>
          <w:b w:val="0"/>
          <w:bCs w:val="0"/>
          <w:lang w:val="ru-RU"/>
        </w:rPr>
        <w:t xml:space="preserve">При разработке приложения </w:t>
      </w:r>
      <w:r w:rsidR="00E35956">
        <w:rPr>
          <w:b w:val="0"/>
          <w:bCs w:val="0"/>
          <w:lang w:val="ru-RU"/>
        </w:rPr>
        <w:t>будут использованы следующие модули</w:t>
      </w:r>
      <w:r w:rsidR="00A53292">
        <w:rPr>
          <w:b w:val="0"/>
          <w:bCs w:val="0"/>
          <w:lang w:val="ru-RU"/>
        </w:rPr>
        <w:t>:</w:t>
      </w:r>
    </w:p>
    <w:p w14:paraId="527334FF" w14:textId="28C5027D" w:rsidR="00A53292" w:rsidRDefault="00A53292" w:rsidP="00A53292">
      <w:pPr>
        <w:pStyle w:val="22"/>
        <w:rPr>
          <w:b w:val="0"/>
          <w:bCs w:val="0"/>
          <w:lang w:val="ru-RU"/>
        </w:rPr>
      </w:pPr>
    </w:p>
    <w:p w14:paraId="176BEC38" w14:textId="5130DEF4" w:rsidR="00A53292" w:rsidRPr="00EB6E3C" w:rsidRDefault="006407DE" w:rsidP="00A53292">
      <w:pPr>
        <w:pStyle w:val="a0"/>
        <w:ind w:hanging="786"/>
      </w:pPr>
      <w:r>
        <w:rPr>
          <w:lang w:val="en-US"/>
        </w:rPr>
        <w:t>Figures</w:t>
      </w:r>
      <w:r w:rsidRPr="006407DE">
        <w:t xml:space="preserve"> – </w:t>
      </w:r>
      <w:r>
        <w:t>содержит классы и интерфейсы для фигур.</w:t>
      </w:r>
    </w:p>
    <w:p w14:paraId="2E819BD1" w14:textId="22875383" w:rsidR="00E35956" w:rsidRPr="006407DE" w:rsidRDefault="006407DE" w:rsidP="00657557">
      <w:pPr>
        <w:pStyle w:val="a"/>
        <w:ind w:left="993" w:firstLine="0"/>
      </w:pPr>
      <w:proofErr w:type="spellStart"/>
      <w:r>
        <w:rPr>
          <w:lang w:val="en-US"/>
        </w:rPr>
        <w:t>IFigure</w:t>
      </w:r>
      <w:proofErr w:type="spellEnd"/>
      <w:r w:rsidRPr="006407DE">
        <w:t xml:space="preserve"> – </w:t>
      </w:r>
      <w:r>
        <w:t>интерфейс для всех фигур</w:t>
      </w:r>
      <w:r w:rsidRPr="006407DE">
        <w:t>;</w:t>
      </w:r>
    </w:p>
    <w:p w14:paraId="363A1CD9" w14:textId="4874A7BD" w:rsidR="006407DE" w:rsidRPr="006407DE" w:rsidRDefault="006407DE" w:rsidP="00657557">
      <w:pPr>
        <w:pStyle w:val="a"/>
        <w:ind w:left="993" w:firstLine="0"/>
      </w:pPr>
      <w:r>
        <w:rPr>
          <w:lang w:val="en-US"/>
        </w:rPr>
        <w:t>Figure</w:t>
      </w:r>
      <w:r>
        <w:t xml:space="preserve"> – абстрактный класс, реализующий общие для всех фигур функции</w:t>
      </w:r>
      <w:r w:rsidRPr="006407DE">
        <w:t>;</w:t>
      </w:r>
    </w:p>
    <w:p w14:paraId="35E50E15" w14:textId="642B846A" w:rsidR="006407DE" w:rsidRPr="006407DE" w:rsidRDefault="006407DE" w:rsidP="00657557">
      <w:pPr>
        <w:pStyle w:val="a"/>
        <w:ind w:left="993" w:firstLine="0"/>
      </w:pPr>
      <w:r>
        <w:rPr>
          <w:lang w:val="en-US"/>
        </w:rPr>
        <w:t>Line</w:t>
      </w:r>
      <w:r w:rsidRPr="006407DE">
        <w:t xml:space="preserve"> – </w:t>
      </w:r>
      <w:r>
        <w:t>линия. Используется при отрисовке пути прицела по игровому полю</w:t>
      </w:r>
      <w:r w:rsidRPr="006407DE">
        <w:t>;</w:t>
      </w:r>
    </w:p>
    <w:p w14:paraId="2CCABA73" w14:textId="276079A1" w:rsidR="006407DE" w:rsidRPr="006407DE" w:rsidRDefault="006407DE" w:rsidP="00657557">
      <w:pPr>
        <w:pStyle w:val="a"/>
        <w:ind w:left="993" w:firstLine="0"/>
      </w:pPr>
      <w:r>
        <w:rPr>
          <w:lang w:val="en-US"/>
        </w:rPr>
        <w:t>Ellipse</w:t>
      </w:r>
      <w:r w:rsidRPr="006407DE">
        <w:t xml:space="preserve"> – </w:t>
      </w:r>
      <w:r>
        <w:t>эллипс. Одно и представлений прицела и мишени</w:t>
      </w:r>
      <w:r w:rsidRPr="006407DE">
        <w:t>;</w:t>
      </w:r>
    </w:p>
    <w:p w14:paraId="6326F7DF" w14:textId="5E314CC6" w:rsidR="006407DE" w:rsidRPr="00EB6E3C" w:rsidRDefault="006407DE" w:rsidP="00657557">
      <w:pPr>
        <w:pStyle w:val="a"/>
        <w:ind w:left="993" w:firstLine="0"/>
      </w:pPr>
      <w:proofErr w:type="spellStart"/>
      <w:r>
        <w:rPr>
          <w:lang w:val="en-US"/>
        </w:rPr>
        <w:t>Rect</w:t>
      </w:r>
      <w:proofErr w:type="spellEnd"/>
      <w:r>
        <w:t xml:space="preserve"> – прямоугольник. Одно из представлений прицела и мишени</w:t>
      </w:r>
      <w:r w:rsidRPr="006407DE">
        <w:t>.</w:t>
      </w:r>
    </w:p>
    <w:p w14:paraId="3D436782" w14:textId="46CA92E0" w:rsidR="00E35956" w:rsidRPr="00EB6E3C" w:rsidRDefault="006407DE" w:rsidP="001E4930">
      <w:pPr>
        <w:pStyle w:val="a0"/>
        <w:ind w:hanging="786"/>
      </w:pPr>
      <w:r>
        <w:rPr>
          <w:lang w:val="en-US"/>
        </w:rPr>
        <w:t>Elements</w:t>
      </w:r>
      <w:r>
        <w:t xml:space="preserve"> </w:t>
      </w:r>
      <w:r w:rsidR="00347F8A">
        <w:t xml:space="preserve">– </w:t>
      </w:r>
      <w:r>
        <w:t>игровой прицел и мишень</w:t>
      </w:r>
      <w:r w:rsidR="00347F8A">
        <w:rPr>
          <w:lang w:val="uk-UA"/>
        </w:rPr>
        <w:t>:</w:t>
      </w:r>
    </w:p>
    <w:p w14:paraId="3CDCC440" w14:textId="5B929218" w:rsidR="00193893" w:rsidRPr="006407DE" w:rsidRDefault="006407DE" w:rsidP="00657557">
      <w:pPr>
        <w:pStyle w:val="a"/>
        <w:ind w:left="993" w:firstLine="0"/>
      </w:pPr>
      <w:r>
        <w:rPr>
          <w:lang w:val="en-US"/>
        </w:rPr>
        <w:t>Cursor</w:t>
      </w:r>
      <w:r w:rsidRPr="006407DE">
        <w:t xml:space="preserve"> – </w:t>
      </w:r>
      <w:r>
        <w:t xml:space="preserve">игровой прицел. Может быть представлен фигурами, реализующими интерфейс </w:t>
      </w:r>
      <w:proofErr w:type="spellStart"/>
      <w:r>
        <w:rPr>
          <w:lang w:val="en-US"/>
        </w:rPr>
        <w:t>IFigure</w:t>
      </w:r>
      <w:proofErr w:type="spellEnd"/>
      <w:r w:rsidRPr="006407DE">
        <w:t>;</w:t>
      </w:r>
    </w:p>
    <w:p w14:paraId="6763C753" w14:textId="2BDA9A2A" w:rsidR="006407DE" w:rsidRDefault="006407DE" w:rsidP="00657557">
      <w:pPr>
        <w:pStyle w:val="a"/>
        <w:ind w:left="993" w:firstLine="0"/>
      </w:pPr>
      <w:r>
        <w:rPr>
          <w:lang w:val="en-US"/>
        </w:rPr>
        <w:t>Target</w:t>
      </w:r>
      <w:r w:rsidRPr="006407DE">
        <w:t xml:space="preserve"> – </w:t>
      </w:r>
      <w:r>
        <w:t>игровая мишень. Представляет собой массив фигур. Каждая из фигур реализует поле мишени</w:t>
      </w:r>
      <w:r w:rsidR="00EF5C93" w:rsidRPr="00EF5C93">
        <w:t>.</w:t>
      </w:r>
    </w:p>
    <w:p w14:paraId="3FBE8126" w14:textId="0AFDB1F6" w:rsidR="00A53292" w:rsidRPr="00EB6E3C" w:rsidRDefault="006407DE" w:rsidP="001E4930">
      <w:pPr>
        <w:pStyle w:val="a0"/>
        <w:ind w:hanging="786"/>
      </w:pPr>
      <w:r>
        <w:rPr>
          <w:lang w:val="en-US"/>
        </w:rPr>
        <w:t>Forms</w:t>
      </w:r>
      <w:r w:rsidR="00413A5E">
        <w:t xml:space="preserve"> – </w:t>
      </w:r>
      <w:r>
        <w:t>графический интерфейс. Все окна приложения</w:t>
      </w:r>
      <w:r w:rsidR="00A53292">
        <w:t>:</w:t>
      </w:r>
    </w:p>
    <w:p w14:paraId="6BD3DA06" w14:textId="4E10044E" w:rsidR="008B7460" w:rsidRPr="006407DE" w:rsidRDefault="006407DE" w:rsidP="00473BA1">
      <w:pPr>
        <w:pStyle w:val="a"/>
        <w:ind w:left="709" w:firstLine="284"/>
      </w:pPr>
      <w:proofErr w:type="spellStart"/>
      <w:r>
        <w:rPr>
          <w:lang w:val="en-US"/>
        </w:rPr>
        <w:t>MainMenu</w:t>
      </w:r>
      <w:proofErr w:type="spellEnd"/>
      <w:r w:rsidR="00EF5C93">
        <w:rPr>
          <w:lang w:val="en-US"/>
        </w:rPr>
        <w:t xml:space="preserve"> </w:t>
      </w:r>
      <w:r w:rsidR="00EF5C93">
        <w:t>– главное меню</w:t>
      </w:r>
      <w:r w:rsidR="00EF5C93">
        <w:rPr>
          <w:lang w:val="en-US"/>
        </w:rPr>
        <w:t>;</w:t>
      </w:r>
    </w:p>
    <w:p w14:paraId="792998C8" w14:textId="522101FF" w:rsidR="006407DE" w:rsidRPr="006407DE" w:rsidRDefault="006407DE" w:rsidP="00473BA1">
      <w:pPr>
        <w:pStyle w:val="a"/>
        <w:ind w:left="709" w:firstLine="284"/>
      </w:pPr>
      <w:proofErr w:type="spellStart"/>
      <w:r>
        <w:rPr>
          <w:lang w:val="en-US"/>
        </w:rPr>
        <w:t>PaintForm</w:t>
      </w:r>
      <w:proofErr w:type="spellEnd"/>
      <w:r w:rsidR="00EF5C93">
        <w:rPr>
          <w:lang w:val="en-US"/>
        </w:rPr>
        <w:t xml:space="preserve"> – </w:t>
      </w:r>
      <w:r w:rsidR="00EF5C93">
        <w:t>игровое поле</w:t>
      </w:r>
      <w:r w:rsidR="00EF5C93">
        <w:rPr>
          <w:lang w:val="en-US"/>
        </w:rPr>
        <w:t>.</w:t>
      </w:r>
    </w:p>
    <w:p w14:paraId="2C33FE11" w14:textId="7D340788" w:rsidR="006407DE" w:rsidRDefault="006407DE" w:rsidP="00473BA1">
      <w:pPr>
        <w:pStyle w:val="a"/>
        <w:ind w:left="709" w:firstLine="284"/>
      </w:pPr>
      <w:proofErr w:type="spellStart"/>
      <w:r>
        <w:rPr>
          <w:lang w:val="en-US"/>
        </w:rPr>
        <w:t>SettingsForm</w:t>
      </w:r>
      <w:proofErr w:type="spellEnd"/>
      <w:r w:rsidR="00EF5C93">
        <w:rPr>
          <w:lang w:val="en-US"/>
        </w:rPr>
        <w:t xml:space="preserve"> – </w:t>
      </w:r>
      <w:r w:rsidR="00EF5C93">
        <w:t>настройки приложения</w:t>
      </w:r>
      <w:r w:rsidR="00EF5C93">
        <w:rPr>
          <w:lang w:val="en-US"/>
        </w:rPr>
        <w:t>;</w:t>
      </w:r>
    </w:p>
    <w:p w14:paraId="35582DBE" w14:textId="0A4B443E" w:rsidR="008B7460" w:rsidRPr="00EB6E3C" w:rsidRDefault="006407DE" w:rsidP="00657557">
      <w:pPr>
        <w:pStyle w:val="a0"/>
        <w:ind w:left="993" w:hanging="284"/>
      </w:pPr>
      <w:r>
        <w:rPr>
          <w:lang w:val="en-US"/>
        </w:rPr>
        <w:t>Network</w:t>
      </w:r>
      <w:r w:rsidR="00413A5E">
        <w:t xml:space="preserve"> – </w:t>
      </w:r>
      <w:r>
        <w:t>сетевое взаимодействие</w:t>
      </w:r>
      <w:r w:rsidR="008B7460">
        <w:t>:</w:t>
      </w:r>
    </w:p>
    <w:p w14:paraId="4DB5FB86" w14:textId="7F70F157" w:rsidR="003A6F54" w:rsidRPr="00EF5C93" w:rsidRDefault="00EF5C93" w:rsidP="003A6F54">
      <w:pPr>
        <w:pStyle w:val="a"/>
        <w:ind w:left="709" w:firstLine="284"/>
      </w:pPr>
      <w:proofErr w:type="spellStart"/>
      <w:r>
        <w:rPr>
          <w:lang w:val="en-US"/>
        </w:rPr>
        <w:t>TCPReceiver</w:t>
      </w:r>
      <w:proofErr w:type="spellEnd"/>
      <w:r>
        <w:t xml:space="preserve"> – получение данных по </w:t>
      </w:r>
      <w:r>
        <w:rPr>
          <w:lang w:val="en-US"/>
        </w:rPr>
        <w:t>TPC</w:t>
      </w:r>
      <w:r w:rsidRPr="00EF5C93">
        <w:t>;</w:t>
      </w:r>
    </w:p>
    <w:p w14:paraId="14C77216" w14:textId="186B93FF" w:rsidR="00EF5C93" w:rsidRPr="00EB6E3C" w:rsidRDefault="00EF5C93" w:rsidP="003A6F54">
      <w:pPr>
        <w:pStyle w:val="a"/>
        <w:ind w:left="709" w:firstLine="284"/>
      </w:pPr>
      <w:proofErr w:type="spellStart"/>
      <w:r>
        <w:rPr>
          <w:lang w:val="en-US"/>
        </w:rPr>
        <w:t>UDPReceiver</w:t>
      </w:r>
      <w:proofErr w:type="spellEnd"/>
      <w:r w:rsidRPr="00EF5C93">
        <w:t xml:space="preserve"> – </w:t>
      </w:r>
      <w:r>
        <w:t xml:space="preserve">получение </w:t>
      </w:r>
      <w:proofErr w:type="spellStart"/>
      <w:r>
        <w:t>даных</w:t>
      </w:r>
      <w:proofErr w:type="spellEnd"/>
      <w:r>
        <w:t xml:space="preserve"> по </w:t>
      </w:r>
      <w:r>
        <w:rPr>
          <w:lang w:val="en-US"/>
        </w:rPr>
        <w:t>UDP</w:t>
      </w:r>
      <w:r w:rsidRPr="00EF5C93">
        <w:t xml:space="preserve">. </w:t>
      </w:r>
    </w:p>
    <w:p w14:paraId="6AE762FA" w14:textId="77777777" w:rsidR="008B7460" w:rsidRDefault="008B7460" w:rsidP="008B7460">
      <w:pPr>
        <w:pStyle w:val="a"/>
        <w:numPr>
          <w:ilvl w:val="0"/>
          <w:numId w:val="0"/>
        </w:numPr>
        <w:ind w:firstLine="709"/>
      </w:pPr>
    </w:p>
    <w:p w14:paraId="7B220910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3DE28D4E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2BEDC953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35A3F005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518635CC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1F58C8A0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208EE6A7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48C06BA2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425321A2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4C345F5B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1BE68D29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6F0E6018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0B67CE9A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4E0F1A73" w14:textId="77777777" w:rsidR="00EF5C93" w:rsidRDefault="00EF5C93" w:rsidP="008B7460">
      <w:pPr>
        <w:pStyle w:val="a"/>
        <w:numPr>
          <w:ilvl w:val="0"/>
          <w:numId w:val="0"/>
        </w:numPr>
        <w:ind w:firstLine="709"/>
      </w:pPr>
    </w:p>
    <w:p w14:paraId="7D740F82" w14:textId="142507C1" w:rsidR="00CB6685" w:rsidRDefault="00A63DF5" w:rsidP="00D03CC0">
      <w:pPr>
        <w:pStyle w:val="2"/>
        <w:ind w:hanging="735"/>
      </w:pPr>
      <w:bookmarkStart w:id="14" w:name="_Toc135409894"/>
      <w:r w:rsidRPr="00C62E12">
        <w:lastRenderedPageBreak/>
        <w:t>Проектирование интерфейса программного средства</w:t>
      </w:r>
      <w:bookmarkEnd w:id="14"/>
    </w:p>
    <w:p w14:paraId="74286D55" w14:textId="7B1E7EF9" w:rsidR="00D03CC0" w:rsidRDefault="007D7358" w:rsidP="00D03CC0">
      <w:pPr>
        <w:pStyle w:val="3"/>
        <w:ind w:hanging="1080"/>
        <w:rPr>
          <w:noProof/>
        </w:rPr>
      </w:pPr>
      <w:r>
        <w:rPr>
          <w:noProof/>
          <w:lang w:val="ru-RU"/>
        </w:rPr>
        <w:t>Главное меню</w:t>
      </w:r>
    </w:p>
    <w:p w14:paraId="65FED0CD" w14:textId="42633E1C" w:rsidR="00D03CC0" w:rsidRPr="00EF5C93" w:rsidRDefault="00EF5C93" w:rsidP="00D03CC0">
      <w:pPr>
        <w:pStyle w:val="22"/>
        <w:ind w:firstLine="720"/>
        <w:rPr>
          <w:noProof/>
          <w:sz w:val="6"/>
          <w:szCs w:val="6"/>
          <w:lang w:val="ru-RU"/>
        </w:rPr>
      </w:pPr>
      <w:r>
        <w:rPr>
          <w:b w:val="0"/>
          <w:bCs w:val="0"/>
          <w:noProof/>
          <w:lang w:val="ru-RU"/>
        </w:rPr>
        <w:t>Главное меню должно предоставлять возможность перейти в настройки игры начать игру.</w:t>
      </w:r>
    </w:p>
    <w:p w14:paraId="27F30BA5" w14:textId="04F48E9A" w:rsidR="00D03CC0" w:rsidRPr="00097E7D" w:rsidRDefault="00D03CC0" w:rsidP="00D03CC0">
      <w:pPr>
        <w:jc w:val="center"/>
      </w:pPr>
    </w:p>
    <w:p w14:paraId="350F552F" w14:textId="58393BE1" w:rsidR="00D03CC0" w:rsidRDefault="00EF5C93" w:rsidP="00A455B5">
      <w:pPr>
        <w:ind w:firstLine="0"/>
        <w:jc w:val="center"/>
      </w:pPr>
      <w:r>
        <w:object w:dxaOrig="7174" w:dyaOrig="8656" w14:anchorId="715636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285pt" o:ole="">
            <v:imagedata r:id="rId13" o:title=""/>
          </v:shape>
          <o:OLEObject Type="Embed" ProgID="Visio.Drawing.6" ShapeID="_x0000_i1025" DrawAspect="Content" ObjectID="_1746023017" r:id="rId14"/>
        </w:object>
      </w:r>
    </w:p>
    <w:p w14:paraId="4A8E24CA" w14:textId="2727558F" w:rsidR="00D03CC0" w:rsidRDefault="00D03CC0" w:rsidP="00D03CC0">
      <w:pPr>
        <w:jc w:val="center"/>
      </w:pPr>
    </w:p>
    <w:p w14:paraId="43C46951" w14:textId="3F0842AA" w:rsidR="00D03CC0" w:rsidRDefault="00D03CC0" w:rsidP="00A455B5">
      <w:pPr>
        <w:ind w:firstLine="0"/>
        <w:jc w:val="center"/>
      </w:pPr>
      <w:r>
        <w:t xml:space="preserve">Рисунок </w:t>
      </w:r>
      <w:r w:rsidR="00162DB7">
        <w:t>3</w:t>
      </w:r>
      <w:r>
        <w:t>.</w:t>
      </w:r>
      <w:r w:rsidR="00EF5C93">
        <w:t>1</w:t>
      </w:r>
      <w:r>
        <w:t xml:space="preserve"> – </w:t>
      </w:r>
      <w:r w:rsidR="000711FB">
        <w:t>Главное меню</w:t>
      </w:r>
    </w:p>
    <w:p w14:paraId="2B0A17B5" w14:textId="2F21C894" w:rsidR="00A455B5" w:rsidRDefault="00A455B5">
      <w:pPr>
        <w:ind w:firstLine="0"/>
      </w:pPr>
      <w:r>
        <w:br w:type="page"/>
      </w:r>
    </w:p>
    <w:p w14:paraId="340D90C5" w14:textId="19674A2F" w:rsidR="00D03CC0" w:rsidRDefault="00EF5C93" w:rsidP="00D03CC0">
      <w:pPr>
        <w:pStyle w:val="3"/>
        <w:ind w:hanging="1080"/>
        <w:rPr>
          <w:noProof/>
        </w:rPr>
      </w:pPr>
      <w:r>
        <w:rPr>
          <w:noProof/>
          <w:lang w:val="ru-RU"/>
        </w:rPr>
        <w:lastRenderedPageBreak/>
        <w:t>Настройки</w:t>
      </w:r>
    </w:p>
    <w:p w14:paraId="0777AA04" w14:textId="531F0C25" w:rsidR="00D03CC0" w:rsidRPr="00284376" w:rsidRDefault="00D03CC0" w:rsidP="00D03CC0">
      <w:pPr>
        <w:pStyle w:val="22"/>
        <w:ind w:firstLine="720"/>
        <w:rPr>
          <w:noProof/>
          <w:sz w:val="6"/>
          <w:szCs w:val="6"/>
          <w:lang w:val="ru-RU"/>
        </w:rPr>
      </w:pPr>
      <w:r>
        <w:rPr>
          <w:b w:val="0"/>
          <w:bCs w:val="0"/>
          <w:noProof/>
          <w:lang w:val="be-BY"/>
        </w:rPr>
        <w:t xml:space="preserve">Окно </w:t>
      </w:r>
      <w:r w:rsidR="00EF5C93">
        <w:rPr>
          <w:b w:val="0"/>
          <w:bCs w:val="0"/>
          <w:noProof/>
          <w:lang w:val="be-BY"/>
        </w:rPr>
        <w:t>настроек должно позволить настроить основные параметры игры.</w:t>
      </w:r>
    </w:p>
    <w:p w14:paraId="14C203C4" w14:textId="77777777" w:rsidR="00D03CC0" w:rsidRDefault="00D03CC0" w:rsidP="00D03CC0">
      <w:pPr>
        <w:jc w:val="center"/>
      </w:pPr>
    </w:p>
    <w:p w14:paraId="72174566" w14:textId="7308A7E1" w:rsidR="00D03CC0" w:rsidRDefault="009A2F26" w:rsidP="00A455B5">
      <w:pPr>
        <w:ind w:firstLine="0"/>
        <w:jc w:val="center"/>
      </w:pPr>
      <w:r>
        <w:object w:dxaOrig="13372" w:dyaOrig="13381" w14:anchorId="7D5821C4">
          <v:shape id="_x0000_i1026" type="#_x0000_t75" style="width:467.25pt;height:468pt" o:ole="">
            <v:imagedata r:id="rId15" o:title=""/>
          </v:shape>
          <o:OLEObject Type="Embed" ProgID="Visio.Drawing.6" ShapeID="_x0000_i1026" DrawAspect="Content" ObjectID="_1746023018" r:id="rId16"/>
        </w:object>
      </w:r>
    </w:p>
    <w:p w14:paraId="01CE5A09" w14:textId="77777777" w:rsidR="00D03CC0" w:rsidRDefault="00D03CC0" w:rsidP="00D03CC0">
      <w:pPr>
        <w:jc w:val="center"/>
      </w:pPr>
    </w:p>
    <w:p w14:paraId="6460C809" w14:textId="4DF61B4C" w:rsidR="00D03CC0" w:rsidRDefault="00D03CC0" w:rsidP="00A455B5">
      <w:pPr>
        <w:ind w:firstLine="0"/>
        <w:jc w:val="center"/>
      </w:pPr>
      <w:r>
        <w:t xml:space="preserve">Рисунок </w:t>
      </w:r>
      <w:r w:rsidR="00162DB7">
        <w:t>3</w:t>
      </w:r>
      <w:r w:rsidR="00284376">
        <w:t>.</w:t>
      </w:r>
      <w:r w:rsidR="009A2F26">
        <w:t>2</w:t>
      </w:r>
      <w:r>
        <w:t xml:space="preserve"> – </w:t>
      </w:r>
      <w:r w:rsidR="009A2F26">
        <w:t>Настройки</w:t>
      </w:r>
    </w:p>
    <w:p w14:paraId="476E2D7D" w14:textId="77777777" w:rsidR="00EF5C93" w:rsidRDefault="00EF5C93" w:rsidP="00A455B5">
      <w:pPr>
        <w:ind w:firstLine="0"/>
        <w:jc w:val="center"/>
      </w:pPr>
    </w:p>
    <w:p w14:paraId="3F415E36" w14:textId="77777777" w:rsidR="00EF5C93" w:rsidRDefault="00EF5C93" w:rsidP="00A455B5">
      <w:pPr>
        <w:ind w:firstLine="0"/>
        <w:jc w:val="center"/>
      </w:pPr>
    </w:p>
    <w:p w14:paraId="1498CDA4" w14:textId="77777777" w:rsidR="009A2F26" w:rsidRDefault="009A2F26" w:rsidP="00A455B5">
      <w:pPr>
        <w:ind w:firstLine="0"/>
        <w:jc w:val="center"/>
      </w:pPr>
    </w:p>
    <w:p w14:paraId="77BA81B7" w14:textId="77777777" w:rsidR="009A2F26" w:rsidRDefault="009A2F26" w:rsidP="00A455B5">
      <w:pPr>
        <w:ind w:firstLine="0"/>
        <w:jc w:val="center"/>
      </w:pPr>
    </w:p>
    <w:p w14:paraId="1E88DA89" w14:textId="77777777" w:rsidR="00EF5C93" w:rsidRDefault="00EF5C93" w:rsidP="00A455B5">
      <w:pPr>
        <w:ind w:firstLine="0"/>
        <w:jc w:val="center"/>
      </w:pPr>
    </w:p>
    <w:p w14:paraId="0165987C" w14:textId="6B574776" w:rsidR="00EF5C93" w:rsidRDefault="009A2F26" w:rsidP="00EF5C93">
      <w:pPr>
        <w:pStyle w:val="3"/>
        <w:rPr>
          <w:noProof/>
        </w:rPr>
      </w:pPr>
      <w:r>
        <w:rPr>
          <w:noProof/>
          <w:lang w:val="ru-RU"/>
        </w:rPr>
        <w:lastRenderedPageBreak/>
        <w:t>Игровое поле</w:t>
      </w:r>
    </w:p>
    <w:p w14:paraId="319788EA" w14:textId="502DD1F6" w:rsidR="00EF5C93" w:rsidRPr="00284376" w:rsidRDefault="00EF5C93" w:rsidP="00EF5C93">
      <w:pPr>
        <w:pStyle w:val="22"/>
        <w:ind w:firstLine="720"/>
        <w:rPr>
          <w:noProof/>
          <w:sz w:val="6"/>
          <w:szCs w:val="6"/>
          <w:lang w:val="ru-RU"/>
        </w:rPr>
      </w:pPr>
      <w:r>
        <w:rPr>
          <w:b w:val="0"/>
          <w:bCs w:val="0"/>
          <w:noProof/>
          <w:lang w:val="be-BY"/>
        </w:rPr>
        <w:t xml:space="preserve">Окно игры должно представлять из себя область, содержащую внутри себя игровое поле, а также информационный блок </w:t>
      </w:r>
      <w:r w:rsidR="009A2F26">
        <w:rPr>
          <w:b w:val="0"/>
          <w:bCs w:val="0"/>
          <w:noProof/>
          <w:lang w:val="be-BY"/>
        </w:rPr>
        <w:t>о счете.</w:t>
      </w:r>
    </w:p>
    <w:p w14:paraId="1D6C57DF" w14:textId="77777777" w:rsidR="00EF5C93" w:rsidRDefault="00EF5C93" w:rsidP="00EF5C93">
      <w:pPr>
        <w:jc w:val="center"/>
      </w:pPr>
    </w:p>
    <w:p w14:paraId="6073C357" w14:textId="5C134F96" w:rsidR="00EF5C93" w:rsidRDefault="009A2F26" w:rsidP="00EF5C93">
      <w:pPr>
        <w:ind w:firstLine="0"/>
        <w:jc w:val="center"/>
      </w:pPr>
      <w:r>
        <w:object w:dxaOrig="8712" w:dyaOrig="5310" w14:anchorId="6C67902F">
          <v:shape id="_x0000_i1027" type="#_x0000_t75" style="width:435.75pt;height:265.5pt" o:ole="">
            <v:imagedata r:id="rId17" o:title=""/>
          </v:shape>
          <o:OLEObject Type="Embed" ProgID="Visio.Drawing.6" ShapeID="_x0000_i1027" DrawAspect="Content" ObjectID="_1746023019" r:id="rId18"/>
        </w:object>
      </w:r>
    </w:p>
    <w:p w14:paraId="5419C113" w14:textId="77777777" w:rsidR="00EF5C93" w:rsidRDefault="00EF5C93" w:rsidP="00EF5C93">
      <w:pPr>
        <w:jc w:val="center"/>
      </w:pPr>
    </w:p>
    <w:p w14:paraId="7B10DD9A" w14:textId="13540358" w:rsidR="00EF5C93" w:rsidRDefault="00EF5C93" w:rsidP="00EF5C93">
      <w:pPr>
        <w:ind w:firstLine="0"/>
        <w:jc w:val="center"/>
      </w:pPr>
      <w:r>
        <w:t xml:space="preserve">Рисунок 3.3 </w:t>
      </w:r>
      <w:proofErr w:type="gramStart"/>
      <w:r>
        <w:t xml:space="preserve">– </w:t>
      </w:r>
      <w:r w:rsidR="009A2F26">
        <w:t xml:space="preserve"> Игровое</w:t>
      </w:r>
      <w:proofErr w:type="gramEnd"/>
      <w:r w:rsidR="009A2F26">
        <w:t xml:space="preserve"> поле</w:t>
      </w:r>
    </w:p>
    <w:p w14:paraId="133D943C" w14:textId="1B213290" w:rsidR="00417DD0" w:rsidRDefault="00EF5C93">
      <w:pPr>
        <w:ind w:firstLine="0"/>
      </w:pPr>
      <w:r>
        <w:br w:type="page"/>
      </w:r>
    </w:p>
    <w:p w14:paraId="5035C711" w14:textId="77777777" w:rsidR="005B4F8F" w:rsidRPr="00291C33" w:rsidRDefault="005B4F8F" w:rsidP="005B4F8F">
      <w:pPr>
        <w:pStyle w:val="2"/>
        <w:ind w:hanging="735"/>
        <w:rPr>
          <w:noProof/>
          <w:lang w:val="ru-RU"/>
        </w:rPr>
      </w:pPr>
      <w:bookmarkStart w:id="15" w:name="_Toc135409895"/>
      <w:r w:rsidRPr="00291C33">
        <w:rPr>
          <w:noProof/>
          <w:lang w:val="ru-RU"/>
        </w:rPr>
        <w:lastRenderedPageBreak/>
        <w:t xml:space="preserve">Проектирование </w:t>
      </w:r>
      <w:r w:rsidRPr="005B4F8F">
        <w:t>функционала</w:t>
      </w:r>
      <w:r w:rsidRPr="00291C33">
        <w:rPr>
          <w:noProof/>
          <w:lang w:val="ru-RU"/>
        </w:rPr>
        <w:t xml:space="preserve"> программного средства</w:t>
      </w:r>
      <w:bookmarkEnd w:id="15"/>
    </w:p>
    <w:p w14:paraId="5F555EFA" w14:textId="77D0885E" w:rsidR="005B4F8F" w:rsidRDefault="005B4F8F" w:rsidP="005B4F8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В игре должны быть использованы следующие методы: </w:t>
      </w:r>
    </w:p>
    <w:p w14:paraId="224CFE7B" w14:textId="2F01F772" w:rsidR="00C2590F" w:rsidRPr="00C2590F" w:rsidRDefault="009A2F26" w:rsidP="00C2590F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работка</w:t>
      </w:r>
      <w:r w:rsidR="0097085F" w:rsidRPr="00426125">
        <w:rPr>
          <w:b w:val="0"/>
          <w:bCs w:val="0"/>
          <w:noProof/>
          <w:lang w:val="ru-RU"/>
        </w:rPr>
        <w:t xml:space="preserve"> подключения клиентов</w:t>
      </w:r>
      <w:r w:rsidR="00426125" w:rsidRPr="00426125">
        <w:rPr>
          <w:b w:val="0"/>
          <w:bCs w:val="0"/>
          <w:noProof/>
          <w:lang w:val="ru-RU"/>
        </w:rPr>
        <w:t xml:space="preserve"> </w:t>
      </w:r>
      <w:r w:rsidR="00426125">
        <w:rPr>
          <w:b w:val="0"/>
          <w:bCs w:val="0"/>
          <w:noProof/>
          <w:lang w:val="ru-RU"/>
        </w:rPr>
        <w:t xml:space="preserve">по </w:t>
      </w:r>
      <w:r w:rsidR="00426125">
        <w:rPr>
          <w:b w:val="0"/>
          <w:bCs w:val="0"/>
          <w:noProof/>
        </w:rPr>
        <w:t>TCP</w:t>
      </w:r>
      <w:r w:rsidR="00AA6213" w:rsidRPr="00C2590F">
        <w:rPr>
          <w:b w:val="0"/>
          <w:bCs w:val="0"/>
          <w:noProof/>
          <w:lang w:val="ru-RU"/>
        </w:rPr>
        <w:t>;</w:t>
      </w:r>
    </w:p>
    <w:p w14:paraId="4961CA01" w14:textId="27EFCE63" w:rsidR="00AA6213" w:rsidRPr="00BE0C81" w:rsidRDefault="009A2F26" w:rsidP="00542C99">
      <w:pPr>
        <w:pStyle w:val="a"/>
        <w:numPr>
          <w:ilvl w:val="0"/>
          <w:numId w:val="28"/>
        </w:numPr>
      </w:pPr>
      <w:r>
        <w:rPr>
          <w:noProof/>
        </w:rPr>
        <w:t>отправка данных клиентам</w:t>
      </w:r>
      <w:r w:rsidR="00426125" w:rsidRPr="00426125">
        <w:rPr>
          <w:noProof/>
        </w:rPr>
        <w:t xml:space="preserve"> </w:t>
      </w:r>
      <w:r w:rsidR="00426125">
        <w:rPr>
          <w:noProof/>
        </w:rPr>
        <w:t xml:space="preserve">по </w:t>
      </w:r>
      <w:r w:rsidR="00426125">
        <w:rPr>
          <w:noProof/>
          <w:lang w:val="en-US"/>
        </w:rPr>
        <w:t>TCP</w:t>
      </w:r>
      <w:r w:rsidRPr="00426125">
        <w:rPr>
          <w:noProof/>
        </w:rPr>
        <w:t>;</w:t>
      </w:r>
    </w:p>
    <w:p w14:paraId="0949E504" w14:textId="0B9E8327" w:rsidR="0063057E" w:rsidRDefault="00426125" w:rsidP="00C2590F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работка</w:t>
      </w:r>
      <w:r w:rsidRPr="00426125">
        <w:rPr>
          <w:b w:val="0"/>
          <w:bCs w:val="0"/>
          <w:noProof/>
          <w:lang w:val="ru-RU"/>
        </w:rPr>
        <w:t xml:space="preserve"> подключения клиентов </w:t>
      </w:r>
      <w:r>
        <w:rPr>
          <w:b w:val="0"/>
          <w:bCs w:val="0"/>
          <w:noProof/>
          <w:lang w:val="ru-RU"/>
        </w:rPr>
        <w:t xml:space="preserve">по </w:t>
      </w:r>
      <w:r>
        <w:rPr>
          <w:b w:val="0"/>
          <w:bCs w:val="0"/>
          <w:noProof/>
        </w:rPr>
        <w:t>UDP</w:t>
      </w:r>
      <w:r w:rsidR="00AA6213" w:rsidRPr="00AA6213">
        <w:rPr>
          <w:b w:val="0"/>
          <w:bCs w:val="0"/>
          <w:noProof/>
          <w:lang w:val="ru-RU"/>
        </w:rPr>
        <w:t>;</w:t>
      </w:r>
    </w:p>
    <w:p w14:paraId="2917A89B" w14:textId="7FA9FAC5" w:rsidR="00CA4804" w:rsidRDefault="00426125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lang w:val="ru-RU"/>
        </w:rPr>
        <w:t>загрузка данных из файла</w:t>
      </w:r>
      <w:r w:rsidR="00CA4804">
        <w:rPr>
          <w:b w:val="0"/>
          <w:bCs w:val="0"/>
          <w:noProof/>
          <w:lang w:val="ru-RU"/>
        </w:rPr>
        <w:t>;</w:t>
      </w:r>
    </w:p>
    <w:p w14:paraId="13DD924A" w14:textId="13C2C1BE" w:rsidR="00D5457F" w:rsidRPr="0029305C" w:rsidRDefault="00426125" w:rsidP="00D5457F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завершение игры</w:t>
      </w:r>
      <w:r w:rsidR="00EE3C0A">
        <w:rPr>
          <w:b w:val="0"/>
          <w:bCs w:val="0"/>
          <w:noProof/>
          <w:lang w:val="ru-RU"/>
        </w:rPr>
        <w:t>.</w:t>
      </w:r>
    </w:p>
    <w:p w14:paraId="15296E5B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26054979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3AC06F5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753DE86E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2CC9EB63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22B860F3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A11EE58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5F22EB1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5B5D01FF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38301793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6D2119F8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2F3C4F31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7CCD6C00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14526568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B250B45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71EAE936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520CACD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237692DE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1E0430F6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5472A029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11A93B0C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6D095343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58D8199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176B5286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23DA1347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07EA36A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773A5D42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6D513FB2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2C283816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7785E7CD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042B53D8" w14:textId="77777777" w:rsidR="00D5457F" w:rsidRDefault="00D5457F" w:rsidP="00D5457F">
      <w:pPr>
        <w:pStyle w:val="22"/>
        <w:rPr>
          <w:b w:val="0"/>
          <w:bCs w:val="0"/>
          <w:noProof/>
          <w:lang w:val="ru-RU"/>
        </w:rPr>
      </w:pPr>
    </w:p>
    <w:p w14:paraId="4BD5310F" w14:textId="228C1F88" w:rsidR="002B7DAA" w:rsidRDefault="00E74024" w:rsidP="002B7DAA">
      <w:pPr>
        <w:pStyle w:val="3"/>
        <w:ind w:hanging="1080"/>
        <w:rPr>
          <w:noProof/>
          <w:lang w:val="ru-RU"/>
        </w:rPr>
      </w:pPr>
      <w:r>
        <w:rPr>
          <w:noProof/>
          <w:lang w:val="ru-RU"/>
        </w:rPr>
        <w:lastRenderedPageBreak/>
        <w:t>Ожидание подключения клиентов</w:t>
      </w:r>
      <w:r w:rsidR="00D5457F">
        <w:rPr>
          <w:noProof/>
          <w:lang w:val="ru-RU"/>
        </w:rPr>
        <w:t xml:space="preserve"> по </w:t>
      </w:r>
      <w:r w:rsidR="00D5457F">
        <w:rPr>
          <w:noProof/>
          <w:lang w:val="en-US"/>
        </w:rPr>
        <w:t>TCP</w:t>
      </w:r>
    </w:p>
    <w:p w14:paraId="554AE4AF" w14:textId="613B21B9" w:rsidR="00A63563" w:rsidRDefault="00D5457F" w:rsidP="00CE6B5C">
      <w:pPr>
        <w:pStyle w:val="aff5"/>
      </w:pPr>
      <w:r>
        <w:t xml:space="preserve">Ожидание подключений выполняется в отдельном потоке, чтобы не блокировать пользовательский интерфейс. Все </w:t>
      </w:r>
      <w:proofErr w:type="spellStart"/>
      <w:r>
        <w:t>подлючившиеся</w:t>
      </w:r>
      <w:proofErr w:type="spellEnd"/>
      <w:r>
        <w:t xml:space="preserve"> пользователи </w:t>
      </w:r>
      <w:proofErr w:type="spellStart"/>
      <w:r>
        <w:t>знасятся</w:t>
      </w:r>
      <w:proofErr w:type="spellEnd"/>
      <w:r>
        <w:t xml:space="preserve"> в список. При закрытии игровой формы всем клиентам высылается путь прицела за все время игры.</w:t>
      </w:r>
    </w:p>
    <w:p w14:paraId="1DA6FFAE" w14:textId="77777777" w:rsidR="00D5457F" w:rsidRDefault="00D5457F" w:rsidP="00CE6B5C">
      <w:pPr>
        <w:pStyle w:val="aff5"/>
      </w:pPr>
    </w:p>
    <w:p w14:paraId="20DCE0BA" w14:textId="444ED9A0" w:rsidR="002B7DAA" w:rsidRDefault="00E14005" w:rsidP="00AC0003">
      <w:pPr>
        <w:pStyle w:val="aff5"/>
        <w:ind w:firstLine="0"/>
        <w:jc w:val="center"/>
      </w:pPr>
      <w:r>
        <w:object w:dxaOrig="7748" w:dyaOrig="21737" w14:anchorId="655FFF64">
          <v:shape id="_x0000_i1028" type="#_x0000_t75" style="width:188.25pt;height:527.25pt" o:ole="">
            <v:imagedata r:id="rId19" o:title=""/>
          </v:shape>
          <o:OLEObject Type="Embed" ProgID="Visio.Drawing.6" ShapeID="_x0000_i1028" DrawAspect="Content" ObjectID="_1746023020" r:id="rId20"/>
        </w:object>
      </w:r>
    </w:p>
    <w:p w14:paraId="7CA52973" w14:textId="2B23C3BA" w:rsidR="00A63563" w:rsidRDefault="00A63563" w:rsidP="00A63563">
      <w:pPr>
        <w:pStyle w:val="aff5"/>
        <w:ind w:firstLine="0"/>
        <w:jc w:val="center"/>
      </w:pPr>
    </w:p>
    <w:p w14:paraId="1618846C" w14:textId="5C4C2D10" w:rsidR="00A63563" w:rsidRDefault="00A63563" w:rsidP="00A63563">
      <w:pPr>
        <w:pStyle w:val="aff5"/>
        <w:ind w:firstLine="0"/>
        <w:jc w:val="center"/>
      </w:pPr>
      <w:r>
        <w:t xml:space="preserve">Рисунок </w:t>
      </w:r>
      <w:r w:rsidR="00162DB7">
        <w:t>3</w:t>
      </w:r>
      <w:r>
        <w:t xml:space="preserve">.4 – </w:t>
      </w:r>
      <w:r w:rsidR="00A03181">
        <w:t>Ожидание подключения клиентов</w:t>
      </w:r>
    </w:p>
    <w:p w14:paraId="33CB210B" w14:textId="12BF64F0" w:rsidR="00A455B5" w:rsidRDefault="00A455B5">
      <w:pPr>
        <w:ind w:firstLine="0"/>
        <w:rPr>
          <w:rFonts w:eastAsiaTheme="minorHAnsi" w:cstheme="minorBidi"/>
        </w:rPr>
      </w:pPr>
      <w:r>
        <w:br w:type="page"/>
      </w:r>
    </w:p>
    <w:p w14:paraId="645B7F72" w14:textId="117B9540" w:rsidR="00A63563" w:rsidRPr="00A63563" w:rsidRDefault="00D5457F" w:rsidP="00ED784B">
      <w:pPr>
        <w:pStyle w:val="3"/>
        <w:ind w:hanging="1080"/>
        <w:rPr>
          <w:noProof/>
        </w:rPr>
      </w:pPr>
      <w:r>
        <w:rPr>
          <w:noProof/>
          <w:lang w:val="ru-RU"/>
        </w:rPr>
        <w:lastRenderedPageBreak/>
        <w:t xml:space="preserve">Отправка данных клиентам по </w:t>
      </w:r>
      <w:r>
        <w:rPr>
          <w:noProof/>
          <w:lang w:val="en-US"/>
        </w:rPr>
        <w:t>TCP</w:t>
      </w:r>
    </w:p>
    <w:p w14:paraId="196C4495" w14:textId="7A83DDE8" w:rsidR="00EC74FE" w:rsidRPr="00D5457F" w:rsidRDefault="00D5457F" w:rsidP="00EC74FE">
      <w:pPr>
        <w:pStyle w:val="aff5"/>
      </w:pPr>
      <w:r>
        <w:t>Отправка происходит при закрытии пользователем игрового окна. Каждый пользователь, который не отключился, получит полный путь прицела за все время игры.</w:t>
      </w:r>
    </w:p>
    <w:p w14:paraId="047C6613" w14:textId="77777777" w:rsidR="00A63563" w:rsidRDefault="00A63563" w:rsidP="00A63563">
      <w:pPr>
        <w:pStyle w:val="aff5"/>
      </w:pPr>
    </w:p>
    <w:p w14:paraId="3364AB9D" w14:textId="27CFF979" w:rsidR="00A63563" w:rsidRDefault="00E14005" w:rsidP="00A63563">
      <w:pPr>
        <w:pStyle w:val="aff5"/>
        <w:ind w:firstLine="0"/>
        <w:jc w:val="center"/>
      </w:pPr>
      <w:r>
        <w:object w:dxaOrig="8192" w:dyaOrig="27302" w14:anchorId="0DB31B72">
          <v:shape id="_x0000_i1029" type="#_x0000_t75" style="width:168pt;height:561pt" o:ole="">
            <v:imagedata r:id="rId21" o:title=""/>
          </v:shape>
          <o:OLEObject Type="Embed" ProgID="Visio.Drawing.6" ShapeID="_x0000_i1029" DrawAspect="Content" ObjectID="_1746023021" r:id="rId22"/>
        </w:object>
      </w:r>
    </w:p>
    <w:p w14:paraId="38186F2A" w14:textId="77777777" w:rsidR="00A63563" w:rsidRDefault="00A63563" w:rsidP="00A63563">
      <w:pPr>
        <w:pStyle w:val="aff5"/>
        <w:ind w:firstLine="0"/>
        <w:jc w:val="center"/>
      </w:pPr>
    </w:p>
    <w:p w14:paraId="1DBBEB1A" w14:textId="176B6EA9" w:rsidR="00A455B5" w:rsidRPr="00D5457F" w:rsidRDefault="00A63563" w:rsidP="00854CDB">
      <w:pPr>
        <w:pStyle w:val="aff5"/>
        <w:ind w:firstLine="0"/>
        <w:jc w:val="center"/>
      </w:pPr>
      <w:r>
        <w:t xml:space="preserve">Рисунок </w:t>
      </w:r>
      <w:r w:rsidR="00162DB7">
        <w:t>3</w:t>
      </w:r>
      <w:r w:rsidR="003E2B82" w:rsidRPr="00197EE0">
        <w:t>.</w:t>
      </w:r>
      <w:r w:rsidR="00AF3B4F">
        <w:t>5</w:t>
      </w:r>
      <w:r>
        <w:t xml:space="preserve"> – </w:t>
      </w:r>
      <w:r w:rsidR="00D5457F">
        <w:t xml:space="preserve">Отправка данных клиентам по </w:t>
      </w:r>
      <w:r w:rsidR="00D5457F">
        <w:rPr>
          <w:lang w:val="en-US"/>
        </w:rPr>
        <w:t>TCP</w:t>
      </w:r>
    </w:p>
    <w:p w14:paraId="4A7093D9" w14:textId="0D474CA6" w:rsidR="00A63563" w:rsidRPr="00A63563" w:rsidRDefault="00AC0003" w:rsidP="00AF361D">
      <w:pPr>
        <w:pStyle w:val="3"/>
        <w:ind w:hanging="1080"/>
        <w:rPr>
          <w:noProof/>
        </w:rPr>
      </w:pPr>
      <w:r>
        <w:rPr>
          <w:noProof/>
          <w:lang w:val="ru-RU"/>
        </w:rPr>
        <w:lastRenderedPageBreak/>
        <w:t>О</w:t>
      </w:r>
      <w:r w:rsidRPr="00AC0003">
        <w:rPr>
          <w:noProof/>
          <w:lang w:val="ru-RU"/>
        </w:rPr>
        <w:t xml:space="preserve">бработка </w:t>
      </w:r>
      <w:r w:rsidR="00E14005">
        <w:rPr>
          <w:noProof/>
          <w:lang w:val="ru-RU"/>
        </w:rPr>
        <w:t xml:space="preserve">подключения клиентов по </w:t>
      </w:r>
      <w:r w:rsidR="00E14005">
        <w:rPr>
          <w:noProof/>
          <w:lang w:val="en-US"/>
        </w:rPr>
        <w:t>UDP</w:t>
      </w:r>
    </w:p>
    <w:p w14:paraId="539A927D" w14:textId="6BF2A11F" w:rsidR="00E14005" w:rsidRDefault="00E14005" w:rsidP="00E14005">
      <w:pPr>
        <w:pStyle w:val="aff5"/>
      </w:pPr>
      <w:r>
        <w:t>Ожидание подключений выполняется в отдельном потоке, чтобы не блокировать пользовательский интерфейс</w:t>
      </w:r>
    </w:p>
    <w:p w14:paraId="72FEA377" w14:textId="77777777" w:rsidR="00A63563" w:rsidRDefault="00A63563" w:rsidP="00A63563">
      <w:pPr>
        <w:pStyle w:val="aff5"/>
      </w:pPr>
    </w:p>
    <w:p w14:paraId="2DD1F01C" w14:textId="7B791E6E" w:rsidR="00A63563" w:rsidRDefault="00556E81" w:rsidP="00A63563">
      <w:pPr>
        <w:pStyle w:val="aff5"/>
        <w:ind w:firstLine="0"/>
        <w:jc w:val="center"/>
      </w:pPr>
      <w:r>
        <w:object w:dxaOrig="7748" w:dyaOrig="21432" w14:anchorId="22F3B373">
          <v:shape id="_x0000_i1030" type="#_x0000_t75" style="width:204.75pt;height:565.5pt" o:ole="">
            <v:imagedata r:id="rId23" o:title=""/>
          </v:shape>
          <o:OLEObject Type="Embed" ProgID="Visio.Drawing.6" ShapeID="_x0000_i1030" DrawAspect="Content" ObjectID="_1746023022" r:id="rId24"/>
        </w:object>
      </w:r>
    </w:p>
    <w:p w14:paraId="69F540F4" w14:textId="77777777" w:rsidR="00A63563" w:rsidRDefault="00A63563" w:rsidP="00A63563">
      <w:pPr>
        <w:pStyle w:val="aff5"/>
        <w:ind w:firstLine="0"/>
        <w:jc w:val="center"/>
      </w:pPr>
    </w:p>
    <w:p w14:paraId="00C9C83B" w14:textId="040E6961" w:rsidR="00A63563" w:rsidRPr="00E14005" w:rsidRDefault="00A63563" w:rsidP="00A63563">
      <w:pPr>
        <w:pStyle w:val="aff5"/>
        <w:ind w:firstLine="0"/>
        <w:jc w:val="center"/>
      </w:pPr>
      <w:r>
        <w:t xml:space="preserve">Рисунок </w:t>
      </w:r>
      <w:r w:rsidR="00162DB7">
        <w:t>3</w:t>
      </w:r>
      <w:r>
        <w:t>.</w:t>
      </w:r>
      <w:r w:rsidR="008F33B7">
        <w:t>6</w:t>
      </w:r>
      <w:r>
        <w:t xml:space="preserve"> – </w:t>
      </w:r>
      <w:r w:rsidR="00365EED">
        <w:t>Обрабо</w:t>
      </w:r>
      <w:r w:rsidR="00E14005">
        <w:t xml:space="preserve">тка подключения клиентов по </w:t>
      </w:r>
      <w:r w:rsidR="00E14005">
        <w:rPr>
          <w:lang w:val="en-US"/>
        </w:rPr>
        <w:t>UDP</w:t>
      </w:r>
    </w:p>
    <w:p w14:paraId="17D7BCBE" w14:textId="1A46A7E0" w:rsidR="00A455B5" w:rsidRDefault="00A455B5">
      <w:pPr>
        <w:ind w:firstLine="0"/>
        <w:rPr>
          <w:rFonts w:eastAsiaTheme="minorHAnsi" w:cstheme="minorBidi"/>
        </w:rPr>
      </w:pPr>
      <w:r>
        <w:br w:type="page"/>
      </w:r>
    </w:p>
    <w:p w14:paraId="0DAA0816" w14:textId="2D23CF36" w:rsidR="00A63563" w:rsidRPr="00A63563" w:rsidRDefault="00556E81" w:rsidP="00E41D65">
      <w:pPr>
        <w:pStyle w:val="3"/>
        <w:ind w:hanging="1080"/>
        <w:rPr>
          <w:noProof/>
        </w:rPr>
      </w:pPr>
      <w:r>
        <w:rPr>
          <w:noProof/>
          <w:lang w:val="ru-RU"/>
        </w:rPr>
        <w:lastRenderedPageBreak/>
        <w:t>Загрузка данных из файла</w:t>
      </w:r>
    </w:p>
    <w:p w14:paraId="60421B7E" w14:textId="789499F4" w:rsidR="00FB01E9" w:rsidRPr="005D06F3" w:rsidRDefault="00556E81" w:rsidP="00FB01E9">
      <w:pPr>
        <w:pStyle w:val="aff5"/>
      </w:pPr>
      <w:r>
        <w:t>Загрузка данных происходит, если пользователь не выбрал взаимодействие по сети. Ему также необходимо будет выбрать файл с координатами. В методе производится проверка корректности получаемых данных.</w:t>
      </w:r>
      <w:r w:rsidR="005D06F3">
        <w:t xml:space="preserve"> Данными считается группа значений: координата </w:t>
      </w:r>
      <w:r w:rsidR="005D06F3">
        <w:rPr>
          <w:lang w:val="en-US"/>
        </w:rPr>
        <w:t>X</w:t>
      </w:r>
      <w:r w:rsidR="005D06F3" w:rsidRPr="005D06F3">
        <w:t xml:space="preserve">, </w:t>
      </w:r>
      <w:r w:rsidR="005D06F3">
        <w:t xml:space="preserve">координата </w:t>
      </w:r>
      <w:r w:rsidR="005D06F3">
        <w:rPr>
          <w:lang w:val="en-US"/>
        </w:rPr>
        <w:t>Y</w:t>
      </w:r>
      <w:r w:rsidR="005D06F3" w:rsidRPr="005D06F3">
        <w:t xml:space="preserve">, </w:t>
      </w:r>
      <w:r w:rsidR="005D06F3">
        <w:t>время жизни.</w:t>
      </w:r>
    </w:p>
    <w:p w14:paraId="790C78A5" w14:textId="77777777" w:rsidR="003B1009" w:rsidRDefault="003B1009" w:rsidP="00A63563">
      <w:pPr>
        <w:pStyle w:val="aff5"/>
        <w:ind w:firstLine="0"/>
        <w:jc w:val="center"/>
      </w:pPr>
    </w:p>
    <w:p w14:paraId="46A3FA76" w14:textId="42FBA8F3" w:rsidR="00A63563" w:rsidRDefault="00B360B4" w:rsidP="00A63563">
      <w:pPr>
        <w:pStyle w:val="aff5"/>
        <w:ind w:firstLine="0"/>
        <w:jc w:val="center"/>
      </w:pPr>
      <w:r>
        <w:object w:dxaOrig="7897" w:dyaOrig="16687" w14:anchorId="2D303A79">
          <v:shape id="_x0000_i1031" type="#_x0000_t75" style="width:199.5pt;height:422.25pt" o:ole="">
            <v:imagedata r:id="rId25" o:title=""/>
          </v:shape>
          <o:OLEObject Type="Embed" ProgID="Visio.Drawing.6" ShapeID="_x0000_i1031" DrawAspect="Content" ObjectID="_1746023023" r:id="rId26"/>
        </w:object>
      </w:r>
    </w:p>
    <w:p w14:paraId="1BCC67E5" w14:textId="77777777" w:rsidR="00A63563" w:rsidRDefault="00A63563" w:rsidP="00A63563">
      <w:pPr>
        <w:pStyle w:val="aff5"/>
        <w:ind w:firstLine="0"/>
        <w:jc w:val="center"/>
      </w:pPr>
    </w:p>
    <w:p w14:paraId="0BBA8CAB" w14:textId="302755CC" w:rsidR="00A63563" w:rsidRDefault="00A63563" w:rsidP="00A63563">
      <w:pPr>
        <w:pStyle w:val="aff5"/>
        <w:ind w:firstLine="0"/>
        <w:jc w:val="center"/>
      </w:pPr>
      <w:r>
        <w:t xml:space="preserve">Рисунок </w:t>
      </w:r>
      <w:r w:rsidR="00162DB7">
        <w:t>3</w:t>
      </w:r>
      <w:r>
        <w:t>.</w:t>
      </w:r>
      <w:r w:rsidR="009E7C27">
        <w:t>7</w:t>
      </w:r>
      <w:r>
        <w:t xml:space="preserve"> – </w:t>
      </w:r>
      <w:r w:rsidR="00556E81">
        <w:t>Загрузка данных из файла</w:t>
      </w:r>
      <w:r w:rsidR="0029305C">
        <w:t>. Часть 1</w:t>
      </w:r>
    </w:p>
    <w:p w14:paraId="301FB094" w14:textId="77777777" w:rsidR="0029305C" w:rsidRDefault="0029305C" w:rsidP="00A63563">
      <w:pPr>
        <w:pStyle w:val="aff5"/>
        <w:ind w:firstLine="0"/>
        <w:jc w:val="center"/>
      </w:pPr>
    </w:p>
    <w:p w14:paraId="34BF6399" w14:textId="046894CB" w:rsidR="0029305C" w:rsidRDefault="00B360B4" w:rsidP="0029305C">
      <w:pPr>
        <w:pStyle w:val="aff5"/>
        <w:keepNext/>
        <w:ind w:firstLine="0"/>
        <w:jc w:val="center"/>
      </w:pPr>
      <w:r>
        <w:object w:dxaOrig="16953" w:dyaOrig="18937" w14:anchorId="508D667B">
          <v:shape id="_x0000_i1032" type="#_x0000_t75" style="width:399.75pt;height:447pt" o:ole="">
            <v:imagedata r:id="rId27" o:title=""/>
          </v:shape>
          <o:OLEObject Type="Embed" ProgID="Visio.Drawing.6" ShapeID="_x0000_i1032" DrawAspect="Content" ObjectID="_1746023024" r:id="rId28"/>
        </w:object>
      </w:r>
    </w:p>
    <w:p w14:paraId="517208F2" w14:textId="77777777" w:rsidR="0029305C" w:rsidRDefault="0029305C" w:rsidP="0029305C">
      <w:pPr>
        <w:pStyle w:val="aff5"/>
        <w:keepNext/>
        <w:ind w:firstLine="0"/>
        <w:jc w:val="center"/>
      </w:pPr>
    </w:p>
    <w:p w14:paraId="26F54FC7" w14:textId="2ECD2B6B" w:rsidR="0029305C" w:rsidRPr="002B7DAA" w:rsidRDefault="0029305C" w:rsidP="0029305C">
      <w:pPr>
        <w:pStyle w:val="ab"/>
      </w:pPr>
      <w:r>
        <w:t xml:space="preserve">Рисунок </w:t>
      </w:r>
      <w:fldSimple w:instr=" STYLEREF 1 \s ">
        <w:r w:rsidR="00A201C8">
          <w:rPr>
            <w:noProof/>
          </w:rPr>
          <w:t>3</w:t>
        </w:r>
      </w:fldSimple>
      <w:r>
        <w:t>.8</w:t>
      </w:r>
      <w:r w:rsidRPr="002B7DAA">
        <w:t xml:space="preserve"> </w:t>
      </w:r>
      <w:r>
        <w:t>– Загрузка данных из файла. Часть 2</w:t>
      </w:r>
    </w:p>
    <w:p w14:paraId="52186A12" w14:textId="3E707D81" w:rsidR="00A455B5" w:rsidRDefault="00A455B5">
      <w:pPr>
        <w:ind w:firstLine="0"/>
        <w:rPr>
          <w:rFonts w:eastAsiaTheme="minorHAnsi" w:cstheme="minorBidi"/>
        </w:rPr>
      </w:pPr>
      <w:r>
        <w:br w:type="page"/>
      </w:r>
    </w:p>
    <w:p w14:paraId="69B55B51" w14:textId="2EE8CB97" w:rsidR="00A63563" w:rsidRPr="00A63563" w:rsidRDefault="0029305C" w:rsidP="00975B3F">
      <w:pPr>
        <w:pStyle w:val="3"/>
        <w:ind w:hanging="1080"/>
        <w:rPr>
          <w:noProof/>
        </w:rPr>
      </w:pPr>
      <w:r>
        <w:rPr>
          <w:noProof/>
          <w:lang w:val="ru-RU"/>
        </w:rPr>
        <w:lastRenderedPageBreak/>
        <w:t>Завершение игры</w:t>
      </w:r>
    </w:p>
    <w:p w14:paraId="795A6277" w14:textId="63284652" w:rsidR="00815DF7" w:rsidRDefault="0029305C" w:rsidP="00815DF7">
      <w:pPr>
        <w:pStyle w:val="aff5"/>
      </w:pPr>
      <w:r>
        <w:t>Вызывается, когда заканчиваются данные. Прекращает рисование мишени, рисует путь прицела на основе лога.</w:t>
      </w:r>
    </w:p>
    <w:p w14:paraId="71DEF7C7" w14:textId="77777777" w:rsidR="00A63563" w:rsidRDefault="00A63563" w:rsidP="00A63563">
      <w:pPr>
        <w:pStyle w:val="aff5"/>
      </w:pPr>
    </w:p>
    <w:p w14:paraId="11D47AC4" w14:textId="7F09C2E0" w:rsidR="00A63563" w:rsidRDefault="00B360B4" w:rsidP="00A63563">
      <w:pPr>
        <w:pStyle w:val="aff5"/>
        <w:ind w:firstLine="0"/>
        <w:jc w:val="center"/>
      </w:pPr>
      <w:r>
        <w:object w:dxaOrig="8281" w:dyaOrig="22174" w14:anchorId="58C1D31C">
          <v:shape id="_x0000_i1033" type="#_x0000_t75" style="width:215.25pt;height:575.25pt" o:ole="">
            <v:imagedata r:id="rId29" o:title=""/>
          </v:shape>
          <o:OLEObject Type="Embed" ProgID="Visio.Drawing.6" ShapeID="_x0000_i1033" DrawAspect="Content" ObjectID="_1746023025" r:id="rId30"/>
        </w:object>
      </w:r>
    </w:p>
    <w:p w14:paraId="1F767338" w14:textId="77777777" w:rsidR="00A63563" w:rsidRDefault="00A63563" w:rsidP="00A63563">
      <w:pPr>
        <w:pStyle w:val="aff5"/>
        <w:ind w:firstLine="0"/>
        <w:jc w:val="center"/>
      </w:pPr>
    </w:p>
    <w:p w14:paraId="1E2EDFCC" w14:textId="7C8A02BE" w:rsidR="00A63563" w:rsidRDefault="00A63563" w:rsidP="00A63563">
      <w:pPr>
        <w:pStyle w:val="aff5"/>
        <w:ind w:firstLine="0"/>
        <w:jc w:val="center"/>
      </w:pPr>
      <w:r>
        <w:t xml:space="preserve">Рисунок </w:t>
      </w:r>
      <w:r w:rsidR="00162DB7">
        <w:rPr>
          <w:lang w:val="uk-UA"/>
        </w:rPr>
        <w:t>3</w:t>
      </w:r>
      <w:r>
        <w:t>.</w:t>
      </w:r>
      <w:r w:rsidR="0029305C">
        <w:t>9</w:t>
      </w:r>
      <w:r>
        <w:t xml:space="preserve"> – </w:t>
      </w:r>
      <w:r w:rsidR="0029305C">
        <w:t>Завершение игры</w:t>
      </w:r>
      <w:r w:rsidR="00B360B4">
        <w:t>. Часть 1</w:t>
      </w:r>
    </w:p>
    <w:p w14:paraId="489944EC" w14:textId="77777777" w:rsidR="00B360B4" w:rsidRDefault="00B360B4" w:rsidP="00A63563">
      <w:pPr>
        <w:pStyle w:val="aff5"/>
        <w:ind w:firstLine="0"/>
        <w:jc w:val="center"/>
      </w:pPr>
    </w:p>
    <w:p w14:paraId="29689641" w14:textId="79BAF7B8" w:rsidR="00B360B4" w:rsidRDefault="00B360B4" w:rsidP="00B360B4">
      <w:pPr>
        <w:pStyle w:val="aff5"/>
        <w:keepNext/>
        <w:ind w:right="1701" w:hanging="1701"/>
        <w:jc w:val="center"/>
      </w:pPr>
      <w:r>
        <w:object w:dxaOrig="8605" w:dyaOrig="12746" w14:anchorId="4FF064A5">
          <v:shape id="_x0000_i1034" type="#_x0000_t75" style="width:246.75pt;height:365.25pt" o:ole="">
            <v:imagedata r:id="rId31" o:title=""/>
          </v:shape>
          <o:OLEObject Type="Embed" ProgID="Visio.Drawing.6" ShapeID="_x0000_i1034" DrawAspect="Content" ObjectID="_1746023026" r:id="rId32"/>
        </w:object>
      </w:r>
    </w:p>
    <w:p w14:paraId="13389F81" w14:textId="77777777" w:rsidR="00B360B4" w:rsidRDefault="00B360B4" w:rsidP="00B360B4">
      <w:pPr>
        <w:pStyle w:val="aff5"/>
        <w:keepNext/>
        <w:ind w:right="1701" w:hanging="1701"/>
        <w:jc w:val="center"/>
      </w:pPr>
    </w:p>
    <w:p w14:paraId="0638E524" w14:textId="474A3E50" w:rsidR="00B360B4" w:rsidRPr="002B7DAA" w:rsidRDefault="00B360B4" w:rsidP="00B360B4">
      <w:pPr>
        <w:pStyle w:val="ab"/>
      </w:pPr>
      <w:r>
        <w:t xml:space="preserve">Рисунок </w:t>
      </w:r>
      <w:fldSimple w:instr=" STYLEREF 1 \s ">
        <w:r w:rsidR="00A201C8">
          <w:rPr>
            <w:noProof/>
          </w:rPr>
          <w:t>3</w:t>
        </w:r>
      </w:fldSimple>
      <w:r w:rsidR="00C93FAE">
        <w:t>.</w:t>
      </w:r>
      <w:fldSimple w:instr=" SEQ Рисунок \* ARABIC \s 1 ">
        <w:r w:rsidR="00A201C8">
          <w:rPr>
            <w:noProof/>
          </w:rPr>
          <w:t>1</w:t>
        </w:r>
      </w:fldSimple>
      <w:r>
        <w:t>0 – Завершение игры. Часть 2</w:t>
      </w:r>
    </w:p>
    <w:p w14:paraId="137AD11F" w14:textId="77777777" w:rsidR="00A63563" w:rsidRPr="002B7DAA" w:rsidRDefault="00A63563" w:rsidP="00A63563">
      <w:pPr>
        <w:pStyle w:val="aff5"/>
        <w:ind w:firstLine="0"/>
        <w:jc w:val="center"/>
      </w:pPr>
    </w:p>
    <w:p w14:paraId="03159285" w14:textId="380D87EB" w:rsidR="007E09A7" w:rsidRDefault="007E09A7" w:rsidP="00D15343">
      <w:pPr>
        <w:pStyle w:val="1"/>
        <w:ind w:hanging="77"/>
        <w:rPr>
          <w:lang w:val="ru-RU"/>
        </w:rPr>
      </w:pPr>
      <w:bookmarkStart w:id="16" w:name="_Toc9464983"/>
      <w:bookmarkStart w:id="17" w:name="_Toc41956325"/>
      <w:bookmarkStart w:id="18" w:name="_Toc73450261"/>
      <w:bookmarkStart w:id="19" w:name="_Toc73452603"/>
      <w:bookmarkStart w:id="20" w:name="_Toc135409896"/>
      <w:r>
        <w:rPr>
          <w:lang w:val="ru-RU"/>
        </w:rPr>
        <w:lastRenderedPageBreak/>
        <w:t>Разработка программного средства</w:t>
      </w:r>
      <w:bookmarkEnd w:id="20"/>
    </w:p>
    <w:p w14:paraId="65DAFC3A" w14:textId="4E228BD7" w:rsidR="00B360B4" w:rsidRPr="001D4C26" w:rsidRDefault="001B43A6" w:rsidP="001D4C26">
      <w:pPr>
        <w:pStyle w:val="2"/>
        <w:ind w:hanging="735"/>
        <w:rPr>
          <w:lang w:val="ru-RU"/>
        </w:rPr>
      </w:pPr>
      <w:bookmarkStart w:id="21" w:name="_Toc135409897"/>
      <w:r>
        <w:rPr>
          <w:lang w:val="ru-RU"/>
        </w:rPr>
        <w:t xml:space="preserve">Проверка </w:t>
      </w:r>
      <w:r w:rsidR="00B360B4">
        <w:rPr>
          <w:lang w:val="ru-RU"/>
        </w:rPr>
        <w:t>попадания</w:t>
      </w:r>
      <w:bookmarkEnd w:id="21"/>
    </w:p>
    <w:p w14:paraId="3F1E6616" w14:textId="5BFBF3AD" w:rsidR="00EF5DF5" w:rsidRPr="00B46C6E" w:rsidRDefault="00B360B4" w:rsidP="00B360B4">
      <w:pPr>
        <w:pStyle w:val="3"/>
        <w:ind w:hanging="1080"/>
        <w:rPr>
          <w:noProof/>
        </w:rPr>
      </w:pPr>
      <w:r>
        <w:rPr>
          <w:noProof/>
          <w:lang w:val="ru-RU"/>
        </w:rPr>
        <w:t>Проверка попадания в эллипс</w:t>
      </w:r>
    </w:p>
    <w:p w14:paraId="7740CBE3" w14:textId="77777777" w:rsidR="00B360B4" w:rsidRDefault="00B360B4" w:rsidP="00B360B4">
      <w:pPr>
        <w:pStyle w:val="afe"/>
        <w:ind w:firstLine="0"/>
        <w:rPr>
          <w:lang w:val="ru-BY"/>
        </w:rPr>
      </w:pPr>
      <w:proofErr w:type="spellStart"/>
      <w:r w:rsidRPr="00B360B4">
        <w:rPr>
          <w:lang w:val="ru-BY"/>
        </w:rPr>
        <w:t>public</w:t>
      </w:r>
      <w:proofErr w:type="spellEnd"/>
      <w:r w:rsidRPr="00B360B4">
        <w:rPr>
          <w:lang w:val="ru-BY"/>
        </w:rPr>
        <w:t xml:space="preserve"> </w:t>
      </w:r>
      <w:proofErr w:type="spellStart"/>
      <w:r w:rsidRPr="00B360B4">
        <w:rPr>
          <w:lang w:val="ru-BY"/>
        </w:rPr>
        <w:t>override</w:t>
      </w:r>
      <w:proofErr w:type="spellEnd"/>
      <w:r w:rsidRPr="00B360B4">
        <w:rPr>
          <w:lang w:val="ru-BY"/>
        </w:rPr>
        <w:t xml:space="preserve"> </w:t>
      </w:r>
      <w:proofErr w:type="spellStart"/>
      <w:r w:rsidRPr="00B360B4">
        <w:rPr>
          <w:lang w:val="ru-BY"/>
        </w:rPr>
        <w:t>bool</w:t>
      </w:r>
      <w:proofErr w:type="spellEnd"/>
      <w:r w:rsidRPr="00B360B4">
        <w:rPr>
          <w:lang w:val="ru-BY"/>
        </w:rPr>
        <w:t xml:space="preserve"> </w:t>
      </w:r>
      <w:proofErr w:type="spellStart"/>
      <w:r w:rsidRPr="00B360B4">
        <w:rPr>
          <w:lang w:val="ru-BY"/>
        </w:rPr>
        <w:t>Contains</w:t>
      </w:r>
      <w:proofErr w:type="spellEnd"/>
      <w:r w:rsidRPr="00B360B4">
        <w:rPr>
          <w:lang w:val="ru-BY"/>
        </w:rPr>
        <w:t xml:space="preserve">(Point </w:t>
      </w:r>
      <w:proofErr w:type="spellStart"/>
      <w:r w:rsidRPr="00B360B4">
        <w:rPr>
          <w:lang w:val="ru-BY"/>
        </w:rPr>
        <w:t>point</w:t>
      </w:r>
      <w:proofErr w:type="spellEnd"/>
      <w:r w:rsidRPr="00B360B4">
        <w:rPr>
          <w:lang w:val="ru-BY"/>
        </w:rPr>
        <w:t>)</w:t>
      </w:r>
    </w:p>
    <w:p w14:paraId="7E639AF2" w14:textId="77777777" w:rsidR="00B360B4" w:rsidRDefault="00B360B4" w:rsidP="00B360B4">
      <w:pPr>
        <w:pStyle w:val="afe"/>
        <w:ind w:firstLine="0"/>
        <w:rPr>
          <w:lang w:val="ru-BY"/>
        </w:rPr>
      </w:pPr>
      <w:r w:rsidRPr="00B360B4">
        <w:rPr>
          <w:lang w:val="ru-BY"/>
        </w:rPr>
        <w:t>{</w:t>
      </w:r>
    </w:p>
    <w:p w14:paraId="4067A560" w14:textId="2527AEA4" w:rsidR="00B360B4" w:rsidRPr="00B360B4" w:rsidRDefault="00B360B4" w:rsidP="00B360B4">
      <w:pPr>
        <w:pStyle w:val="afe"/>
        <w:ind w:firstLine="708"/>
        <w:rPr>
          <w:lang w:val="ru-BY"/>
        </w:rPr>
      </w:pPr>
      <w:proofErr w:type="spellStart"/>
      <w:r w:rsidRPr="00B360B4">
        <w:rPr>
          <w:lang w:val="ru-BY"/>
        </w:rPr>
        <w:t>double</w:t>
      </w:r>
      <w:proofErr w:type="spellEnd"/>
      <w:r w:rsidRPr="00B360B4">
        <w:rPr>
          <w:lang w:val="ru-BY"/>
        </w:rPr>
        <w:t xml:space="preserve"> </w:t>
      </w:r>
      <w:proofErr w:type="spellStart"/>
      <w:r w:rsidRPr="00B360B4">
        <w:rPr>
          <w:lang w:val="ru-BY"/>
        </w:rPr>
        <w:t>center_x</w:t>
      </w:r>
      <w:proofErr w:type="spellEnd"/>
      <w:r w:rsidRPr="00B360B4">
        <w:rPr>
          <w:lang w:val="ru-BY"/>
        </w:rPr>
        <w:t xml:space="preserve"> = (p1.X + p2.X) / 2.0;</w:t>
      </w:r>
    </w:p>
    <w:p w14:paraId="63401D9A" w14:textId="4C70032C" w:rsidR="00B360B4" w:rsidRPr="00B360B4" w:rsidRDefault="00B360B4" w:rsidP="00B360B4">
      <w:pPr>
        <w:pStyle w:val="afe"/>
        <w:rPr>
          <w:lang w:val="ru-BY"/>
        </w:rPr>
      </w:pPr>
      <w:proofErr w:type="spellStart"/>
      <w:r w:rsidRPr="00B360B4">
        <w:rPr>
          <w:lang w:val="ru-BY"/>
        </w:rPr>
        <w:t>double</w:t>
      </w:r>
      <w:proofErr w:type="spellEnd"/>
      <w:r w:rsidRPr="00B360B4">
        <w:rPr>
          <w:lang w:val="ru-BY"/>
        </w:rPr>
        <w:t xml:space="preserve"> </w:t>
      </w:r>
      <w:proofErr w:type="spellStart"/>
      <w:r w:rsidRPr="00B360B4">
        <w:rPr>
          <w:lang w:val="ru-BY"/>
        </w:rPr>
        <w:t>center_y</w:t>
      </w:r>
      <w:proofErr w:type="spellEnd"/>
      <w:r w:rsidRPr="00B360B4">
        <w:rPr>
          <w:lang w:val="ru-BY"/>
        </w:rPr>
        <w:t xml:space="preserve"> = (p1.Y + p2.Y) / 2.0;</w:t>
      </w:r>
    </w:p>
    <w:p w14:paraId="2DBC92F5" w14:textId="77777777" w:rsidR="00B360B4" w:rsidRPr="00B360B4" w:rsidRDefault="00B360B4" w:rsidP="00B360B4">
      <w:pPr>
        <w:pStyle w:val="afe"/>
        <w:rPr>
          <w:lang w:val="ru-BY"/>
        </w:rPr>
      </w:pPr>
    </w:p>
    <w:p w14:paraId="365E9E11" w14:textId="15E91640" w:rsidR="00B360B4" w:rsidRPr="00B360B4" w:rsidRDefault="00B360B4" w:rsidP="00B360B4">
      <w:pPr>
        <w:pStyle w:val="afe"/>
        <w:rPr>
          <w:lang w:val="ru-BY"/>
        </w:rPr>
      </w:pPr>
      <w:proofErr w:type="spellStart"/>
      <w:r w:rsidRPr="00B360B4">
        <w:rPr>
          <w:lang w:val="ru-BY"/>
        </w:rPr>
        <w:t>double</w:t>
      </w:r>
      <w:proofErr w:type="spellEnd"/>
      <w:r w:rsidRPr="00B360B4">
        <w:rPr>
          <w:lang w:val="ru-BY"/>
        </w:rPr>
        <w:t xml:space="preserve"> a = (p2.X - p1.X) / 2.0;</w:t>
      </w:r>
    </w:p>
    <w:p w14:paraId="66E2BC94" w14:textId="4F02E096" w:rsidR="00B360B4" w:rsidRPr="00B360B4" w:rsidRDefault="00B360B4" w:rsidP="00B360B4">
      <w:pPr>
        <w:pStyle w:val="afe"/>
        <w:rPr>
          <w:lang w:val="ru-BY"/>
        </w:rPr>
      </w:pPr>
      <w:r>
        <w:t>d</w:t>
      </w:r>
      <w:proofErr w:type="spellStart"/>
      <w:r w:rsidRPr="00B360B4">
        <w:rPr>
          <w:lang w:val="ru-BY"/>
        </w:rPr>
        <w:t>ouble</w:t>
      </w:r>
      <w:proofErr w:type="spellEnd"/>
      <w:r w:rsidRPr="00B360B4">
        <w:rPr>
          <w:lang w:val="ru-BY"/>
        </w:rPr>
        <w:t xml:space="preserve"> b = (p2.Y - p1.Y) / 2.0;</w:t>
      </w:r>
    </w:p>
    <w:p w14:paraId="236961C5" w14:textId="77777777" w:rsidR="00B360B4" w:rsidRPr="00B360B4" w:rsidRDefault="00B360B4" w:rsidP="00B360B4">
      <w:pPr>
        <w:pStyle w:val="afe"/>
        <w:rPr>
          <w:lang w:val="ru-BY"/>
        </w:rPr>
      </w:pPr>
    </w:p>
    <w:p w14:paraId="1CD87A8A" w14:textId="5E255D9F" w:rsidR="00B360B4" w:rsidRPr="00B360B4" w:rsidRDefault="00B360B4" w:rsidP="00B360B4">
      <w:pPr>
        <w:pStyle w:val="afe"/>
        <w:rPr>
          <w:lang w:val="ru-BY"/>
        </w:rPr>
      </w:pPr>
      <w:proofErr w:type="spellStart"/>
      <w:r w:rsidRPr="00B360B4">
        <w:rPr>
          <w:lang w:val="ru-BY"/>
        </w:rPr>
        <w:t>double</w:t>
      </w:r>
      <w:proofErr w:type="spellEnd"/>
      <w:r w:rsidRPr="00B360B4">
        <w:rPr>
          <w:lang w:val="ru-BY"/>
        </w:rPr>
        <w:t xml:space="preserve"> </w:t>
      </w:r>
      <w:proofErr w:type="spellStart"/>
      <w:r w:rsidRPr="00B360B4">
        <w:rPr>
          <w:lang w:val="ru-BY"/>
        </w:rPr>
        <w:t>distance</w:t>
      </w:r>
      <w:proofErr w:type="spellEnd"/>
      <w:r w:rsidRPr="00B360B4">
        <w:rPr>
          <w:lang w:val="ru-BY"/>
        </w:rPr>
        <w:t xml:space="preserve"> = </w:t>
      </w:r>
      <w:proofErr w:type="spellStart"/>
      <w:r w:rsidRPr="00B360B4">
        <w:rPr>
          <w:lang w:val="ru-BY"/>
        </w:rPr>
        <w:t>Math.Sqrt</w:t>
      </w:r>
      <w:proofErr w:type="spellEnd"/>
      <w:r w:rsidRPr="00B360B4">
        <w:rPr>
          <w:lang w:val="ru-BY"/>
        </w:rPr>
        <w:t>(</w:t>
      </w:r>
      <w:proofErr w:type="spellStart"/>
      <w:r w:rsidRPr="00B360B4">
        <w:rPr>
          <w:lang w:val="ru-BY"/>
        </w:rPr>
        <w:t>Math.Pow</w:t>
      </w:r>
      <w:proofErr w:type="spellEnd"/>
      <w:r w:rsidRPr="00B360B4">
        <w:rPr>
          <w:lang w:val="ru-BY"/>
        </w:rPr>
        <w:t>((</w:t>
      </w:r>
      <w:proofErr w:type="spellStart"/>
      <w:r w:rsidRPr="00B360B4">
        <w:rPr>
          <w:lang w:val="ru-BY"/>
        </w:rPr>
        <w:t>point.X</w:t>
      </w:r>
      <w:proofErr w:type="spellEnd"/>
      <w:r w:rsidRPr="00B360B4">
        <w:rPr>
          <w:lang w:val="ru-BY"/>
        </w:rPr>
        <w:t xml:space="preserve"> - </w:t>
      </w:r>
      <w:proofErr w:type="spellStart"/>
      <w:r w:rsidRPr="00B360B4">
        <w:rPr>
          <w:lang w:val="ru-BY"/>
        </w:rPr>
        <w:t>center_x</w:t>
      </w:r>
      <w:proofErr w:type="spellEnd"/>
      <w:r w:rsidRPr="00B360B4">
        <w:rPr>
          <w:lang w:val="ru-BY"/>
        </w:rPr>
        <w:t xml:space="preserve">) / a, 2) + </w:t>
      </w:r>
      <w:proofErr w:type="spellStart"/>
      <w:r w:rsidRPr="00B360B4">
        <w:rPr>
          <w:lang w:val="ru-BY"/>
        </w:rPr>
        <w:t>Math.Pow</w:t>
      </w:r>
      <w:proofErr w:type="spellEnd"/>
      <w:r w:rsidRPr="00B360B4">
        <w:rPr>
          <w:lang w:val="ru-BY"/>
        </w:rPr>
        <w:t>((</w:t>
      </w:r>
      <w:proofErr w:type="spellStart"/>
      <w:r w:rsidRPr="00B360B4">
        <w:rPr>
          <w:lang w:val="ru-BY"/>
        </w:rPr>
        <w:t>point.Y</w:t>
      </w:r>
      <w:proofErr w:type="spellEnd"/>
      <w:r w:rsidRPr="00B360B4">
        <w:rPr>
          <w:lang w:val="ru-BY"/>
        </w:rPr>
        <w:t xml:space="preserve"> - </w:t>
      </w:r>
      <w:proofErr w:type="spellStart"/>
      <w:r w:rsidRPr="00B360B4">
        <w:rPr>
          <w:lang w:val="ru-BY"/>
        </w:rPr>
        <w:t>center_y</w:t>
      </w:r>
      <w:proofErr w:type="spellEnd"/>
      <w:r w:rsidRPr="00B360B4">
        <w:rPr>
          <w:lang w:val="ru-BY"/>
        </w:rPr>
        <w:t>) / b, 2));</w:t>
      </w:r>
    </w:p>
    <w:p w14:paraId="37E1CDE9" w14:textId="77777777" w:rsidR="00B360B4" w:rsidRPr="00B360B4" w:rsidRDefault="00B360B4" w:rsidP="00B360B4">
      <w:pPr>
        <w:pStyle w:val="afe"/>
        <w:rPr>
          <w:lang w:val="ru-BY"/>
        </w:rPr>
      </w:pPr>
    </w:p>
    <w:p w14:paraId="6CA52BF3" w14:textId="2A12F2FF" w:rsidR="00B360B4" w:rsidRPr="00B360B4" w:rsidRDefault="00B360B4" w:rsidP="00B360B4">
      <w:pPr>
        <w:pStyle w:val="afe"/>
        <w:rPr>
          <w:lang w:val="ru-BY"/>
        </w:rPr>
      </w:pPr>
      <w:proofErr w:type="spellStart"/>
      <w:r w:rsidRPr="00B360B4">
        <w:rPr>
          <w:lang w:val="ru-BY"/>
        </w:rPr>
        <w:t>return</w:t>
      </w:r>
      <w:proofErr w:type="spellEnd"/>
      <w:r w:rsidRPr="00B360B4">
        <w:rPr>
          <w:lang w:val="ru-BY"/>
        </w:rPr>
        <w:t xml:space="preserve"> </w:t>
      </w:r>
      <w:proofErr w:type="spellStart"/>
      <w:r w:rsidRPr="00B360B4">
        <w:rPr>
          <w:lang w:val="ru-BY"/>
        </w:rPr>
        <w:t>distance</w:t>
      </w:r>
      <w:proofErr w:type="spellEnd"/>
      <w:r w:rsidRPr="00B360B4">
        <w:rPr>
          <w:lang w:val="ru-BY"/>
        </w:rPr>
        <w:t xml:space="preserve"> &lt;= 1;</w:t>
      </w:r>
    </w:p>
    <w:p w14:paraId="38031C77" w14:textId="09A1B3BF" w:rsidR="001849A1" w:rsidRDefault="00B360B4" w:rsidP="00B360B4">
      <w:pPr>
        <w:pStyle w:val="afe"/>
        <w:ind w:firstLine="0"/>
        <w:rPr>
          <w:lang w:val="ru-BY"/>
        </w:rPr>
      </w:pPr>
      <w:r w:rsidRPr="00B360B4">
        <w:rPr>
          <w:lang w:val="ru-BY"/>
        </w:rPr>
        <w:t>}</w:t>
      </w:r>
    </w:p>
    <w:p w14:paraId="51BFE144" w14:textId="77777777" w:rsidR="00B360B4" w:rsidRDefault="00B360B4" w:rsidP="00B360B4">
      <w:pPr>
        <w:pStyle w:val="afe"/>
        <w:ind w:firstLine="0"/>
        <w:rPr>
          <w:lang w:val="ru-BY"/>
        </w:rPr>
      </w:pPr>
    </w:p>
    <w:p w14:paraId="339F429D" w14:textId="712795FD" w:rsidR="00B360B4" w:rsidRDefault="00B360B4" w:rsidP="00B360B4">
      <w:pPr>
        <w:pStyle w:val="3"/>
        <w:ind w:hanging="1080"/>
        <w:rPr>
          <w:noProof/>
          <w:lang w:val="ru-RU"/>
        </w:rPr>
      </w:pPr>
      <w:r w:rsidRPr="00B360B4">
        <w:rPr>
          <w:noProof/>
        </w:rPr>
        <w:t xml:space="preserve">Проверка попадания в </w:t>
      </w:r>
      <w:r>
        <w:rPr>
          <w:noProof/>
          <w:lang w:val="ru-RU"/>
        </w:rPr>
        <w:t>прямоугольник</w:t>
      </w:r>
    </w:p>
    <w:p w14:paraId="06EF8B49" w14:textId="4BC52D79" w:rsidR="00B360B4" w:rsidRPr="00B360B4" w:rsidRDefault="00B360B4" w:rsidP="00B360B4">
      <w:pPr>
        <w:pStyle w:val="afe"/>
        <w:ind w:firstLine="0"/>
      </w:pPr>
      <w:r w:rsidRPr="00B360B4">
        <w:t xml:space="preserve">public override </w:t>
      </w:r>
      <w:proofErr w:type="spellStart"/>
      <w:r w:rsidRPr="00B360B4">
        <w:t>bool</w:t>
      </w:r>
      <w:proofErr w:type="spellEnd"/>
      <w:r w:rsidRPr="00B360B4">
        <w:t xml:space="preserve"> </w:t>
      </w:r>
      <w:proofErr w:type="gramStart"/>
      <w:r w:rsidRPr="00B360B4">
        <w:t>Contains(</w:t>
      </w:r>
      <w:proofErr w:type="gramEnd"/>
      <w:r w:rsidRPr="00B360B4">
        <w:t>Point point)</w:t>
      </w:r>
    </w:p>
    <w:p w14:paraId="2EBF1FED" w14:textId="535A2BF5" w:rsidR="00B360B4" w:rsidRPr="00B360B4" w:rsidRDefault="00B360B4" w:rsidP="00B360B4">
      <w:pPr>
        <w:pStyle w:val="afe"/>
        <w:ind w:firstLine="0"/>
      </w:pPr>
      <w:r w:rsidRPr="00B360B4">
        <w:t>{</w:t>
      </w:r>
    </w:p>
    <w:p w14:paraId="7538879C" w14:textId="12668BA1" w:rsidR="00B360B4" w:rsidRPr="00B360B4" w:rsidRDefault="00B360B4" w:rsidP="00B360B4">
      <w:pPr>
        <w:pStyle w:val="afe"/>
      </w:pPr>
      <w:r w:rsidRPr="00B360B4">
        <w:t>if (</w:t>
      </w:r>
      <w:proofErr w:type="spellStart"/>
      <w:r w:rsidRPr="00B360B4">
        <w:t>point.X</w:t>
      </w:r>
      <w:proofErr w:type="spellEnd"/>
      <w:r w:rsidRPr="00B360B4">
        <w:t xml:space="preserve"> &gt;= p1.X &amp;&amp; </w:t>
      </w:r>
      <w:proofErr w:type="spellStart"/>
      <w:r w:rsidRPr="00B360B4">
        <w:t>point.X</w:t>
      </w:r>
      <w:proofErr w:type="spellEnd"/>
      <w:r w:rsidRPr="00B360B4">
        <w:t xml:space="preserve"> &lt;= p2.X &amp;&amp; </w:t>
      </w:r>
      <w:proofErr w:type="spellStart"/>
      <w:proofErr w:type="gramStart"/>
      <w:r w:rsidRPr="00B360B4">
        <w:t>point.Y</w:t>
      </w:r>
      <w:proofErr w:type="spellEnd"/>
      <w:proofErr w:type="gramEnd"/>
      <w:r w:rsidRPr="00B360B4">
        <w:t xml:space="preserve"> &gt;= p1.Y &amp;&amp; </w:t>
      </w:r>
      <w:proofErr w:type="spellStart"/>
      <w:r w:rsidRPr="00B360B4">
        <w:t>point.Y</w:t>
      </w:r>
      <w:proofErr w:type="spellEnd"/>
      <w:r w:rsidRPr="00B360B4">
        <w:t xml:space="preserve"> &lt;= p2.Y)</w:t>
      </w:r>
    </w:p>
    <w:p w14:paraId="14B75493" w14:textId="3348381D" w:rsidR="00B360B4" w:rsidRDefault="00B360B4" w:rsidP="00B360B4">
      <w:pPr>
        <w:pStyle w:val="afe"/>
      </w:pPr>
      <w:r>
        <w:t>{</w:t>
      </w:r>
    </w:p>
    <w:p w14:paraId="58344A44" w14:textId="4A9A2671" w:rsidR="00B360B4" w:rsidRDefault="00B360B4" w:rsidP="00B360B4">
      <w:pPr>
        <w:pStyle w:val="afe"/>
        <w:ind w:left="707"/>
      </w:pPr>
      <w:r>
        <w:t>return true;</w:t>
      </w:r>
    </w:p>
    <w:p w14:paraId="6911FBC0" w14:textId="5B192E09" w:rsidR="00B360B4" w:rsidRDefault="00B360B4" w:rsidP="00B360B4">
      <w:pPr>
        <w:pStyle w:val="afe"/>
      </w:pPr>
      <w:r>
        <w:t>}</w:t>
      </w:r>
    </w:p>
    <w:p w14:paraId="71F3E7E9" w14:textId="2BBABD15" w:rsidR="00B360B4" w:rsidRDefault="00B360B4" w:rsidP="00B360B4">
      <w:pPr>
        <w:pStyle w:val="afe"/>
      </w:pPr>
      <w:r>
        <w:t>return false;</w:t>
      </w:r>
    </w:p>
    <w:p w14:paraId="741B8731" w14:textId="0DA95B4A" w:rsidR="00B360B4" w:rsidRDefault="00B360B4" w:rsidP="00B360B4">
      <w:pPr>
        <w:pStyle w:val="afe"/>
        <w:ind w:firstLine="0"/>
      </w:pPr>
      <w:r>
        <w:t>}</w:t>
      </w:r>
    </w:p>
    <w:p w14:paraId="251E4ADA" w14:textId="77777777" w:rsidR="00B360B4" w:rsidRDefault="00B360B4" w:rsidP="00B360B4">
      <w:pPr>
        <w:pStyle w:val="afe"/>
        <w:ind w:firstLine="0"/>
      </w:pPr>
    </w:p>
    <w:p w14:paraId="6E4A94CB" w14:textId="77777777" w:rsidR="00B360B4" w:rsidRDefault="00B360B4" w:rsidP="00B360B4">
      <w:pPr>
        <w:pStyle w:val="afe"/>
        <w:ind w:firstLine="0"/>
      </w:pPr>
    </w:p>
    <w:p w14:paraId="7B0B044E" w14:textId="77777777" w:rsidR="00B360B4" w:rsidRDefault="00B360B4" w:rsidP="00B360B4">
      <w:pPr>
        <w:pStyle w:val="afe"/>
        <w:ind w:firstLine="0"/>
      </w:pPr>
    </w:p>
    <w:p w14:paraId="538959D9" w14:textId="77777777" w:rsidR="00B360B4" w:rsidRDefault="00B360B4" w:rsidP="00B360B4">
      <w:pPr>
        <w:pStyle w:val="afe"/>
        <w:ind w:firstLine="0"/>
      </w:pPr>
    </w:p>
    <w:p w14:paraId="3C91C608" w14:textId="77777777" w:rsidR="001D4C26" w:rsidRDefault="001D4C26" w:rsidP="00B360B4">
      <w:pPr>
        <w:pStyle w:val="afe"/>
        <w:ind w:firstLine="0"/>
      </w:pPr>
    </w:p>
    <w:p w14:paraId="6B6691CD" w14:textId="77777777" w:rsidR="001D4C26" w:rsidRDefault="001D4C26" w:rsidP="00B360B4">
      <w:pPr>
        <w:pStyle w:val="afe"/>
        <w:ind w:firstLine="0"/>
      </w:pPr>
    </w:p>
    <w:p w14:paraId="2E86A24B" w14:textId="77777777" w:rsidR="001D4C26" w:rsidRDefault="001D4C26" w:rsidP="00B360B4">
      <w:pPr>
        <w:pStyle w:val="afe"/>
        <w:ind w:firstLine="0"/>
      </w:pPr>
    </w:p>
    <w:p w14:paraId="4D64FA63" w14:textId="77777777" w:rsidR="001D4C26" w:rsidRDefault="001D4C26" w:rsidP="00B360B4">
      <w:pPr>
        <w:pStyle w:val="afe"/>
        <w:ind w:firstLine="0"/>
      </w:pPr>
    </w:p>
    <w:p w14:paraId="64EC6614" w14:textId="77777777" w:rsidR="001D4C26" w:rsidRDefault="001D4C26" w:rsidP="00B360B4">
      <w:pPr>
        <w:pStyle w:val="afe"/>
        <w:ind w:firstLine="0"/>
      </w:pPr>
    </w:p>
    <w:p w14:paraId="2B3D2E19" w14:textId="77777777" w:rsidR="001D4C26" w:rsidRDefault="001D4C26" w:rsidP="00B360B4">
      <w:pPr>
        <w:pStyle w:val="afe"/>
        <w:ind w:firstLine="0"/>
      </w:pPr>
    </w:p>
    <w:p w14:paraId="5733C07E" w14:textId="77777777" w:rsidR="001D4C26" w:rsidRPr="00B360B4" w:rsidRDefault="001D4C26" w:rsidP="00B360B4">
      <w:pPr>
        <w:pStyle w:val="afe"/>
        <w:ind w:firstLine="0"/>
      </w:pPr>
    </w:p>
    <w:p w14:paraId="0A10DDE2" w14:textId="4372359B" w:rsidR="00B360B4" w:rsidRDefault="00B360B4" w:rsidP="00B360B4">
      <w:pPr>
        <w:pStyle w:val="3"/>
        <w:ind w:hanging="1080"/>
        <w:rPr>
          <w:noProof/>
          <w:lang w:val="ru-RU"/>
        </w:rPr>
      </w:pPr>
      <w:r w:rsidRPr="00B360B4">
        <w:rPr>
          <w:noProof/>
        </w:rPr>
        <w:lastRenderedPageBreak/>
        <w:t xml:space="preserve">Проверка попадания в </w:t>
      </w:r>
      <w:r>
        <w:rPr>
          <w:noProof/>
          <w:lang w:val="ru-RU"/>
        </w:rPr>
        <w:t>мишень</w:t>
      </w:r>
    </w:p>
    <w:p w14:paraId="436A99C5" w14:textId="77777777" w:rsidR="00B360B4" w:rsidRDefault="00B360B4" w:rsidP="00B360B4">
      <w:pPr>
        <w:pStyle w:val="afe"/>
        <w:ind w:firstLine="0"/>
      </w:pPr>
      <w:r w:rsidRPr="00B360B4">
        <w:t xml:space="preserve">public int </w:t>
      </w:r>
      <w:proofErr w:type="gramStart"/>
      <w:r w:rsidRPr="00B360B4">
        <w:t>Shoot(</w:t>
      </w:r>
      <w:proofErr w:type="gramEnd"/>
      <w:r w:rsidRPr="00B360B4">
        <w:t>Point p)</w:t>
      </w:r>
    </w:p>
    <w:p w14:paraId="00528905" w14:textId="0EED5F38" w:rsidR="00B360B4" w:rsidRPr="00B360B4" w:rsidRDefault="00B360B4" w:rsidP="00B360B4">
      <w:pPr>
        <w:pStyle w:val="afe"/>
        <w:ind w:firstLine="0"/>
      </w:pPr>
      <w:r w:rsidRPr="00B360B4">
        <w:t>{</w:t>
      </w:r>
    </w:p>
    <w:p w14:paraId="795F44BA" w14:textId="0726B2AA" w:rsidR="00B360B4" w:rsidRPr="00B360B4" w:rsidRDefault="00B360B4" w:rsidP="00B360B4">
      <w:pPr>
        <w:pStyle w:val="afe"/>
        <w:ind w:firstLine="708"/>
      </w:pPr>
      <w:r w:rsidRPr="00B360B4">
        <w:t xml:space="preserve">for (int </w:t>
      </w:r>
      <w:proofErr w:type="spellStart"/>
      <w:r w:rsidRPr="00B360B4">
        <w:t>i</w:t>
      </w:r>
      <w:proofErr w:type="spellEnd"/>
      <w:r w:rsidRPr="00B360B4">
        <w:t xml:space="preserve"> = FIELDS - 1; </w:t>
      </w:r>
      <w:proofErr w:type="spellStart"/>
      <w:r w:rsidRPr="00B360B4">
        <w:t>i</w:t>
      </w:r>
      <w:proofErr w:type="spellEnd"/>
      <w:r w:rsidRPr="00B360B4">
        <w:t xml:space="preserve"> &gt;= 0; </w:t>
      </w:r>
      <w:proofErr w:type="spellStart"/>
      <w:r w:rsidRPr="00B360B4">
        <w:t>i</w:t>
      </w:r>
      <w:proofErr w:type="spellEnd"/>
      <w:r w:rsidRPr="00B360B4">
        <w:t>--)</w:t>
      </w:r>
    </w:p>
    <w:p w14:paraId="56DC9173" w14:textId="309A825C" w:rsidR="00B360B4" w:rsidRPr="00B360B4" w:rsidRDefault="00B360B4" w:rsidP="00B360B4">
      <w:pPr>
        <w:pStyle w:val="afe"/>
      </w:pPr>
      <w:r w:rsidRPr="00B360B4">
        <w:t>{</w:t>
      </w:r>
    </w:p>
    <w:p w14:paraId="66C4D6FF" w14:textId="5FCF6659" w:rsidR="00B360B4" w:rsidRPr="00B360B4" w:rsidRDefault="00B360B4" w:rsidP="00B360B4">
      <w:pPr>
        <w:pStyle w:val="afe"/>
        <w:ind w:left="707"/>
      </w:pPr>
      <w:r w:rsidRPr="00B360B4">
        <w:t>if (figures[</w:t>
      </w:r>
      <w:proofErr w:type="spellStart"/>
      <w:r w:rsidRPr="00B360B4">
        <w:t>i</w:t>
      </w:r>
      <w:proofErr w:type="spellEnd"/>
      <w:proofErr w:type="gramStart"/>
      <w:r w:rsidRPr="00B360B4">
        <w:t>].Contains</w:t>
      </w:r>
      <w:proofErr w:type="gramEnd"/>
      <w:r w:rsidRPr="00B360B4">
        <w:t>(p))</w:t>
      </w:r>
    </w:p>
    <w:p w14:paraId="2878D5E5" w14:textId="0265E52C" w:rsidR="00B360B4" w:rsidRDefault="00B360B4" w:rsidP="00B360B4">
      <w:pPr>
        <w:pStyle w:val="afe"/>
      </w:pPr>
      <w:r w:rsidRPr="00B360B4">
        <w:t xml:space="preserve">     </w:t>
      </w:r>
      <w:r>
        <w:t>{</w:t>
      </w:r>
    </w:p>
    <w:p w14:paraId="3EB28330" w14:textId="5CAA3476" w:rsidR="00B360B4" w:rsidRDefault="00B360B4" w:rsidP="00B360B4">
      <w:pPr>
        <w:pStyle w:val="afe"/>
      </w:pPr>
      <w:r>
        <w:t xml:space="preserve">     </w:t>
      </w:r>
      <w:r>
        <w:tab/>
        <w:t xml:space="preserve">return </w:t>
      </w:r>
      <w:proofErr w:type="spellStart"/>
      <w:r>
        <w:t>i</w:t>
      </w:r>
      <w:proofErr w:type="spellEnd"/>
      <w:r>
        <w:t xml:space="preserve"> + 1;</w:t>
      </w:r>
    </w:p>
    <w:p w14:paraId="615FAFD6" w14:textId="3A8DBCAB" w:rsidR="00B360B4" w:rsidRDefault="00B360B4" w:rsidP="00B360B4">
      <w:pPr>
        <w:pStyle w:val="afe"/>
      </w:pPr>
      <w:r>
        <w:t xml:space="preserve">     }</w:t>
      </w:r>
    </w:p>
    <w:p w14:paraId="2EE9980F" w14:textId="03F358C0" w:rsidR="00B360B4" w:rsidRDefault="00B360B4" w:rsidP="00B360B4">
      <w:pPr>
        <w:pStyle w:val="afe"/>
      </w:pPr>
      <w:r>
        <w:t xml:space="preserve"> }</w:t>
      </w:r>
    </w:p>
    <w:p w14:paraId="527B3FD4" w14:textId="3A5C99F4" w:rsidR="00B360B4" w:rsidRDefault="00B360B4" w:rsidP="00B360B4">
      <w:pPr>
        <w:pStyle w:val="afe"/>
      </w:pPr>
      <w:r>
        <w:t xml:space="preserve"> return 0;</w:t>
      </w:r>
    </w:p>
    <w:p w14:paraId="199AE4D0" w14:textId="1386F635" w:rsidR="00B360B4" w:rsidRDefault="00B360B4" w:rsidP="00B360B4">
      <w:pPr>
        <w:pStyle w:val="afe"/>
        <w:ind w:firstLine="0"/>
      </w:pPr>
      <w:r>
        <w:t>}</w:t>
      </w:r>
    </w:p>
    <w:p w14:paraId="0672BC24" w14:textId="77777777" w:rsidR="00B360B4" w:rsidRDefault="00B360B4" w:rsidP="00B360B4">
      <w:pPr>
        <w:pStyle w:val="afe"/>
        <w:ind w:firstLine="0"/>
      </w:pPr>
    </w:p>
    <w:p w14:paraId="5E0F9875" w14:textId="77777777" w:rsidR="00A201C8" w:rsidRDefault="00A201C8" w:rsidP="00B360B4">
      <w:pPr>
        <w:pStyle w:val="afe"/>
        <w:ind w:firstLine="0"/>
      </w:pPr>
    </w:p>
    <w:p w14:paraId="698BE719" w14:textId="77777777" w:rsidR="00A201C8" w:rsidRDefault="00A201C8" w:rsidP="00B360B4">
      <w:pPr>
        <w:pStyle w:val="afe"/>
        <w:ind w:firstLine="0"/>
      </w:pPr>
    </w:p>
    <w:p w14:paraId="321BBDCF" w14:textId="77777777" w:rsidR="00A201C8" w:rsidRDefault="00A201C8" w:rsidP="00B360B4">
      <w:pPr>
        <w:pStyle w:val="afe"/>
        <w:ind w:firstLine="0"/>
      </w:pPr>
    </w:p>
    <w:p w14:paraId="4AD035F8" w14:textId="77777777" w:rsidR="00A201C8" w:rsidRDefault="00A201C8" w:rsidP="00B360B4">
      <w:pPr>
        <w:pStyle w:val="afe"/>
        <w:ind w:firstLine="0"/>
      </w:pPr>
    </w:p>
    <w:p w14:paraId="72D00D1D" w14:textId="77777777" w:rsidR="00A201C8" w:rsidRDefault="00A201C8" w:rsidP="00B360B4">
      <w:pPr>
        <w:pStyle w:val="afe"/>
        <w:ind w:firstLine="0"/>
      </w:pPr>
    </w:p>
    <w:p w14:paraId="579C6D72" w14:textId="77777777" w:rsidR="00A201C8" w:rsidRDefault="00A201C8" w:rsidP="00B360B4">
      <w:pPr>
        <w:pStyle w:val="afe"/>
        <w:ind w:firstLine="0"/>
      </w:pPr>
    </w:p>
    <w:p w14:paraId="0AAB4C73" w14:textId="77777777" w:rsidR="00A201C8" w:rsidRDefault="00A201C8" w:rsidP="00B360B4">
      <w:pPr>
        <w:pStyle w:val="afe"/>
        <w:ind w:firstLine="0"/>
      </w:pPr>
    </w:p>
    <w:p w14:paraId="141CB2F8" w14:textId="77777777" w:rsidR="00A201C8" w:rsidRDefault="00A201C8" w:rsidP="00B360B4">
      <w:pPr>
        <w:pStyle w:val="afe"/>
        <w:ind w:firstLine="0"/>
      </w:pPr>
    </w:p>
    <w:p w14:paraId="46B94D0C" w14:textId="77777777" w:rsidR="00A201C8" w:rsidRDefault="00A201C8" w:rsidP="00B360B4">
      <w:pPr>
        <w:pStyle w:val="afe"/>
        <w:ind w:firstLine="0"/>
      </w:pPr>
    </w:p>
    <w:p w14:paraId="6BCD94D9" w14:textId="77777777" w:rsidR="00A201C8" w:rsidRDefault="00A201C8" w:rsidP="00B360B4">
      <w:pPr>
        <w:pStyle w:val="afe"/>
        <w:ind w:firstLine="0"/>
      </w:pPr>
    </w:p>
    <w:p w14:paraId="46BD0072" w14:textId="77777777" w:rsidR="00A201C8" w:rsidRDefault="00A201C8" w:rsidP="00B360B4">
      <w:pPr>
        <w:pStyle w:val="afe"/>
        <w:ind w:firstLine="0"/>
      </w:pPr>
    </w:p>
    <w:p w14:paraId="66D0D95D" w14:textId="77777777" w:rsidR="00A201C8" w:rsidRDefault="00A201C8" w:rsidP="00B360B4">
      <w:pPr>
        <w:pStyle w:val="afe"/>
        <w:ind w:firstLine="0"/>
      </w:pPr>
    </w:p>
    <w:p w14:paraId="0282DABD" w14:textId="77777777" w:rsidR="00A201C8" w:rsidRDefault="00A201C8" w:rsidP="00B360B4">
      <w:pPr>
        <w:pStyle w:val="afe"/>
        <w:ind w:firstLine="0"/>
      </w:pPr>
    </w:p>
    <w:p w14:paraId="2E008613" w14:textId="77777777" w:rsidR="00A201C8" w:rsidRDefault="00A201C8" w:rsidP="00B360B4">
      <w:pPr>
        <w:pStyle w:val="afe"/>
        <w:ind w:firstLine="0"/>
      </w:pPr>
    </w:p>
    <w:p w14:paraId="23737BD9" w14:textId="77777777" w:rsidR="00A201C8" w:rsidRDefault="00A201C8" w:rsidP="00B360B4">
      <w:pPr>
        <w:pStyle w:val="afe"/>
        <w:ind w:firstLine="0"/>
      </w:pPr>
    </w:p>
    <w:p w14:paraId="06E5E661" w14:textId="77777777" w:rsidR="00A201C8" w:rsidRDefault="00A201C8" w:rsidP="00B360B4">
      <w:pPr>
        <w:pStyle w:val="afe"/>
        <w:ind w:firstLine="0"/>
      </w:pPr>
    </w:p>
    <w:p w14:paraId="2FE48A5B" w14:textId="77777777" w:rsidR="00A201C8" w:rsidRDefault="00A201C8" w:rsidP="00B360B4">
      <w:pPr>
        <w:pStyle w:val="afe"/>
        <w:ind w:firstLine="0"/>
      </w:pPr>
    </w:p>
    <w:p w14:paraId="5AC55AD9" w14:textId="77777777" w:rsidR="00A201C8" w:rsidRDefault="00A201C8" w:rsidP="00B360B4">
      <w:pPr>
        <w:pStyle w:val="afe"/>
        <w:ind w:firstLine="0"/>
      </w:pPr>
    </w:p>
    <w:p w14:paraId="5DA38263" w14:textId="77777777" w:rsidR="00A201C8" w:rsidRDefault="00A201C8" w:rsidP="00B360B4">
      <w:pPr>
        <w:pStyle w:val="afe"/>
        <w:ind w:firstLine="0"/>
      </w:pPr>
    </w:p>
    <w:p w14:paraId="2D21BE49" w14:textId="77777777" w:rsidR="00A201C8" w:rsidRDefault="00A201C8" w:rsidP="00B360B4">
      <w:pPr>
        <w:pStyle w:val="afe"/>
        <w:ind w:firstLine="0"/>
      </w:pPr>
    </w:p>
    <w:p w14:paraId="41BDC5F3" w14:textId="77777777" w:rsidR="00A201C8" w:rsidRDefault="00A201C8" w:rsidP="00B360B4">
      <w:pPr>
        <w:pStyle w:val="afe"/>
        <w:ind w:firstLine="0"/>
      </w:pPr>
    </w:p>
    <w:p w14:paraId="60E4E2EB" w14:textId="77777777" w:rsidR="00A201C8" w:rsidRDefault="00A201C8" w:rsidP="00B360B4">
      <w:pPr>
        <w:pStyle w:val="afe"/>
        <w:ind w:firstLine="0"/>
      </w:pPr>
    </w:p>
    <w:p w14:paraId="0C37C2DE" w14:textId="77777777" w:rsidR="00A201C8" w:rsidRDefault="00A201C8" w:rsidP="00B360B4">
      <w:pPr>
        <w:pStyle w:val="afe"/>
        <w:ind w:firstLine="0"/>
      </w:pPr>
    </w:p>
    <w:p w14:paraId="496B0C11" w14:textId="77777777" w:rsidR="00A201C8" w:rsidRDefault="00A201C8" w:rsidP="00B360B4">
      <w:pPr>
        <w:pStyle w:val="afe"/>
        <w:ind w:firstLine="0"/>
      </w:pPr>
    </w:p>
    <w:p w14:paraId="516E9727" w14:textId="77777777" w:rsidR="00A201C8" w:rsidRDefault="00A201C8" w:rsidP="00B360B4">
      <w:pPr>
        <w:pStyle w:val="afe"/>
        <w:ind w:firstLine="0"/>
      </w:pPr>
    </w:p>
    <w:p w14:paraId="2E12250C" w14:textId="77777777" w:rsidR="00A201C8" w:rsidRDefault="00A201C8" w:rsidP="00B360B4">
      <w:pPr>
        <w:pStyle w:val="afe"/>
        <w:ind w:firstLine="0"/>
      </w:pPr>
    </w:p>
    <w:p w14:paraId="655642B6" w14:textId="77777777" w:rsidR="00A201C8" w:rsidRDefault="00A201C8" w:rsidP="00B360B4">
      <w:pPr>
        <w:pStyle w:val="afe"/>
        <w:ind w:firstLine="0"/>
      </w:pPr>
    </w:p>
    <w:p w14:paraId="4E403EA9" w14:textId="77777777" w:rsidR="00A201C8" w:rsidRDefault="00A201C8" w:rsidP="00B360B4">
      <w:pPr>
        <w:pStyle w:val="afe"/>
        <w:ind w:firstLine="0"/>
      </w:pPr>
    </w:p>
    <w:p w14:paraId="6189FDC8" w14:textId="77777777" w:rsidR="00A201C8" w:rsidRDefault="00A201C8" w:rsidP="00B360B4">
      <w:pPr>
        <w:pStyle w:val="afe"/>
        <w:ind w:firstLine="0"/>
      </w:pPr>
    </w:p>
    <w:p w14:paraId="5384C9A2" w14:textId="77777777" w:rsidR="00A201C8" w:rsidRDefault="00A201C8" w:rsidP="00B360B4">
      <w:pPr>
        <w:pStyle w:val="afe"/>
        <w:ind w:firstLine="0"/>
      </w:pPr>
    </w:p>
    <w:p w14:paraId="201E4422" w14:textId="77777777" w:rsidR="00A201C8" w:rsidRDefault="00A201C8" w:rsidP="00B360B4">
      <w:pPr>
        <w:pStyle w:val="afe"/>
        <w:ind w:firstLine="0"/>
      </w:pPr>
    </w:p>
    <w:p w14:paraId="32BCC350" w14:textId="77777777" w:rsidR="00A201C8" w:rsidRDefault="00A201C8" w:rsidP="00B360B4">
      <w:pPr>
        <w:pStyle w:val="afe"/>
        <w:ind w:firstLine="0"/>
      </w:pPr>
    </w:p>
    <w:p w14:paraId="350904B5" w14:textId="01EF1AAB" w:rsidR="00003DAF" w:rsidRDefault="00C3798C" w:rsidP="00003DAF">
      <w:pPr>
        <w:pStyle w:val="2"/>
        <w:ind w:hanging="735"/>
      </w:pPr>
      <w:bookmarkStart w:id="22" w:name="_Toc135409898"/>
      <w:r>
        <w:rPr>
          <w:lang w:val="ru-RU"/>
        </w:rPr>
        <w:lastRenderedPageBreak/>
        <w:t>Обработка нажатий кнопок</w:t>
      </w:r>
      <w:bookmarkEnd w:id="22"/>
    </w:p>
    <w:p w14:paraId="00D1AC93" w14:textId="32694C60" w:rsidR="00C3798C" w:rsidRDefault="00C3798C" w:rsidP="00C3798C">
      <w:pPr>
        <w:pStyle w:val="a2"/>
        <w:rPr>
          <w:lang w:val="be-BY"/>
        </w:rPr>
      </w:pPr>
      <w:r>
        <w:rPr>
          <w:lang w:val="be-BY"/>
        </w:rPr>
        <w:t>Игрок может нажать на несколько кнопок сразу. Это может привести как к тому, что он остановится на месте, так и к тому, что он начнет двигаться по диагонали. Для обработка нажатия на несколько кнопок сразу были созданы логические переменные, которые изменяют свое значение при нажатии или отпускании кнопки.</w:t>
      </w:r>
    </w:p>
    <w:p w14:paraId="0A852F03" w14:textId="4E127F96" w:rsidR="00C3798C" w:rsidRDefault="00C3798C" w:rsidP="00C3798C">
      <w:pPr>
        <w:pStyle w:val="3"/>
        <w:ind w:hanging="1080"/>
        <w:rPr>
          <w:noProof/>
          <w:lang w:val="ru-RU"/>
        </w:rPr>
      </w:pPr>
      <w:r>
        <w:rPr>
          <w:noProof/>
          <w:lang w:val="ru-RU"/>
        </w:rPr>
        <w:t>Нажатие кнопки</w:t>
      </w:r>
    </w:p>
    <w:p w14:paraId="6F778D18" w14:textId="77777777" w:rsidR="00C3798C" w:rsidRDefault="00C3798C" w:rsidP="00C3798C">
      <w:pPr>
        <w:pStyle w:val="afe"/>
        <w:ind w:firstLine="0"/>
      </w:pPr>
      <w:r w:rsidRPr="00C3798C">
        <w:t xml:space="preserve">private void </w:t>
      </w:r>
      <w:proofErr w:type="spellStart"/>
      <w:r w:rsidRPr="00C3798C">
        <w:t>PaintForm_</w:t>
      </w:r>
      <w:proofErr w:type="gramStart"/>
      <w:r w:rsidRPr="00C3798C">
        <w:t>KeyDown</w:t>
      </w:r>
      <w:proofErr w:type="spellEnd"/>
      <w:r w:rsidRPr="00C3798C">
        <w:t>(</w:t>
      </w:r>
      <w:proofErr w:type="gramEnd"/>
      <w:r w:rsidRPr="00C3798C">
        <w:t xml:space="preserve">object sender, </w:t>
      </w:r>
      <w:proofErr w:type="spellStart"/>
      <w:r w:rsidRPr="00C3798C">
        <w:t>KeyEventArgs</w:t>
      </w:r>
      <w:proofErr w:type="spellEnd"/>
      <w:r w:rsidRPr="00C3798C">
        <w:t xml:space="preserve"> e)</w:t>
      </w:r>
    </w:p>
    <w:p w14:paraId="3D3F63AD" w14:textId="40A75BBF" w:rsidR="00C3798C" w:rsidRPr="00C3798C" w:rsidRDefault="00C3798C" w:rsidP="00C3798C">
      <w:pPr>
        <w:pStyle w:val="afe"/>
        <w:ind w:firstLine="0"/>
      </w:pPr>
      <w:r w:rsidRPr="00C3798C">
        <w:t>{</w:t>
      </w:r>
    </w:p>
    <w:p w14:paraId="43DFB79E" w14:textId="28BEB7FF" w:rsidR="00C3798C" w:rsidRPr="00C3798C" w:rsidRDefault="00C3798C" w:rsidP="00C3798C">
      <w:pPr>
        <w:pStyle w:val="afe"/>
      </w:pPr>
      <w:r w:rsidRPr="00C3798C">
        <w:t>switch (</w:t>
      </w:r>
      <w:proofErr w:type="spellStart"/>
      <w:proofErr w:type="gramStart"/>
      <w:r w:rsidRPr="00C3798C">
        <w:t>e.KeyCode</w:t>
      </w:r>
      <w:proofErr w:type="spellEnd"/>
      <w:proofErr w:type="gramEnd"/>
      <w:r w:rsidRPr="00C3798C">
        <w:t>)</w:t>
      </w:r>
    </w:p>
    <w:p w14:paraId="78940515" w14:textId="1CCCB8B4" w:rsidR="00C3798C" w:rsidRPr="00C3798C" w:rsidRDefault="00C3798C" w:rsidP="00C3798C">
      <w:pPr>
        <w:pStyle w:val="afe"/>
      </w:pPr>
      <w:r w:rsidRPr="00C3798C">
        <w:t>{</w:t>
      </w:r>
    </w:p>
    <w:p w14:paraId="6193EAEA" w14:textId="4E02C12F" w:rsidR="00C3798C" w:rsidRPr="00C3798C" w:rsidRDefault="00C3798C" w:rsidP="00C3798C">
      <w:pPr>
        <w:pStyle w:val="afe"/>
        <w:ind w:left="707"/>
      </w:pPr>
      <w:r w:rsidRPr="00C3798C">
        <w:t xml:space="preserve">case </w:t>
      </w:r>
      <w:proofErr w:type="spellStart"/>
      <w:r w:rsidRPr="00C3798C">
        <w:t>Keys.Left</w:t>
      </w:r>
      <w:proofErr w:type="spellEnd"/>
      <w:r w:rsidRPr="00C3798C">
        <w:t>:</w:t>
      </w:r>
    </w:p>
    <w:p w14:paraId="02A80F9E" w14:textId="33969F47" w:rsidR="00C3798C" w:rsidRPr="00C3798C" w:rsidRDefault="00C3798C" w:rsidP="00C3798C">
      <w:pPr>
        <w:pStyle w:val="afe"/>
      </w:pPr>
      <w:r w:rsidRPr="00C3798C">
        <w:t xml:space="preserve">     </w:t>
      </w:r>
      <w:r>
        <w:tab/>
      </w:r>
      <w:proofErr w:type="spellStart"/>
      <w:r w:rsidRPr="00C3798C">
        <w:t>leftPressed</w:t>
      </w:r>
      <w:proofErr w:type="spellEnd"/>
      <w:r w:rsidRPr="00C3798C">
        <w:t xml:space="preserve"> = true;</w:t>
      </w:r>
    </w:p>
    <w:p w14:paraId="046BD680" w14:textId="1224C1F4" w:rsidR="00C3798C" w:rsidRPr="00C3798C" w:rsidRDefault="00C3798C" w:rsidP="00C3798C">
      <w:pPr>
        <w:pStyle w:val="afe"/>
      </w:pPr>
      <w:r w:rsidRPr="00C3798C">
        <w:t xml:space="preserve">         break;</w:t>
      </w:r>
    </w:p>
    <w:p w14:paraId="3810A586" w14:textId="52FE901B" w:rsidR="00C3798C" w:rsidRPr="00C3798C" w:rsidRDefault="00C3798C" w:rsidP="00C3798C">
      <w:pPr>
        <w:pStyle w:val="afe"/>
      </w:pPr>
      <w:r w:rsidRPr="00C3798C">
        <w:t xml:space="preserve">     case </w:t>
      </w:r>
      <w:proofErr w:type="spellStart"/>
      <w:r w:rsidRPr="00C3798C">
        <w:t>Keys.Right</w:t>
      </w:r>
      <w:proofErr w:type="spellEnd"/>
      <w:r w:rsidRPr="00C3798C">
        <w:t>:</w:t>
      </w:r>
    </w:p>
    <w:p w14:paraId="71AAD8EA" w14:textId="08EF78FB" w:rsidR="00C3798C" w:rsidRPr="00C3798C" w:rsidRDefault="00C3798C" w:rsidP="00C3798C">
      <w:pPr>
        <w:pStyle w:val="afe"/>
      </w:pPr>
      <w:r w:rsidRPr="00C3798C">
        <w:t xml:space="preserve">     </w:t>
      </w:r>
      <w:r>
        <w:tab/>
      </w:r>
      <w:proofErr w:type="spellStart"/>
      <w:r w:rsidRPr="00C3798C">
        <w:t>rightPressed</w:t>
      </w:r>
      <w:proofErr w:type="spellEnd"/>
      <w:r w:rsidRPr="00C3798C">
        <w:t xml:space="preserve"> = true;</w:t>
      </w:r>
    </w:p>
    <w:p w14:paraId="4250725B" w14:textId="23390B67" w:rsidR="00C3798C" w:rsidRPr="00C3798C" w:rsidRDefault="00C3798C" w:rsidP="00C3798C">
      <w:pPr>
        <w:pStyle w:val="afe"/>
      </w:pPr>
      <w:r w:rsidRPr="00C3798C">
        <w:t xml:space="preserve">         break;</w:t>
      </w:r>
    </w:p>
    <w:p w14:paraId="233FF5E3" w14:textId="0517EF28" w:rsidR="00C3798C" w:rsidRPr="00C3798C" w:rsidRDefault="00C3798C" w:rsidP="00C3798C">
      <w:pPr>
        <w:pStyle w:val="afe"/>
      </w:pPr>
      <w:r w:rsidRPr="00C3798C">
        <w:t xml:space="preserve">     case </w:t>
      </w:r>
      <w:proofErr w:type="spellStart"/>
      <w:r w:rsidRPr="00C3798C">
        <w:t>Keys.Up</w:t>
      </w:r>
      <w:proofErr w:type="spellEnd"/>
      <w:r w:rsidRPr="00C3798C">
        <w:t>:</w:t>
      </w:r>
    </w:p>
    <w:p w14:paraId="67C8BD5C" w14:textId="36033572" w:rsidR="00C3798C" w:rsidRPr="00C3798C" w:rsidRDefault="00C3798C" w:rsidP="00C3798C">
      <w:pPr>
        <w:pStyle w:val="afe"/>
      </w:pPr>
      <w:r w:rsidRPr="00C3798C">
        <w:t xml:space="preserve">     </w:t>
      </w:r>
      <w:r>
        <w:tab/>
      </w:r>
      <w:proofErr w:type="spellStart"/>
      <w:r>
        <w:t>u</w:t>
      </w:r>
      <w:r w:rsidRPr="00C3798C">
        <w:t>pPressed</w:t>
      </w:r>
      <w:proofErr w:type="spellEnd"/>
      <w:r w:rsidRPr="00C3798C">
        <w:t xml:space="preserve"> = true;</w:t>
      </w:r>
    </w:p>
    <w:p w14:paraId="1B155F98" w14:textId="5A7153A7" w:rsidR="00C3798C" w:rsidRPr="00C3798C" w:rsidRDefault="00C3798C" w:rsidP="00C3798C">
      <w:pPr>
        <w:pStyle w:val="afe"/>
      </w:pPr>
      <w:r w:rsidRPr="00C3798C">
        <w:t xml:space="preserve">         break;</w:t>
      </w:r>
    </w:p>
    <w:p w14:paraId="1E0116A6" w14:textId="02C6C98C" w:rsidR="00C3798C" w:rsidRPr="00C3798C" w:rsidRDefault="00C3798C" w:rsidP="00C3798C">
      <w:pPr>
        <w:pStyle w:val="afe"/>
      </w:pPr>
      <w:r w:rsidRPr="00C3798C">
        <w:t xml:space="preserve">     case </w:t>
      </w:r>
      <w:proofErr w:type="spellStart"/>
      <w:r w:rsidRPr="00C3798C">
        <w:t>Keys.Down</w:t>
      </w:r>
      <w:proofErr w:type="spellEnd"/>
      <w:r w:rsidRPr="00C3798C">
        <w:t>:</w:t>
      </w:r>
    </w:p>
    <w:p w14:paraId="2ACE9C46" w14:textId="5B6336F8" w:rsidR="00C3798C" w:rsidRDefault="00C3798C" w:rsidP="00C3798C">
      <w:pPr>
        <w:pStyle w:val="afe"/>
      </w:pPr>
      <w:r w:rsidRPr="00C3798C">
        <w:t xml:space="preserve">         </w:t>
      </w:r>
      <w:proofErr w:type="spellStart"/>
      <w:r>
        <w:t>downPressed</w:t>
      </w:r>
      <w:proofErr w:type="spellEnd"/>
      <w:r>
        <w:t xml:space="preserve"> = true;</w:t>
      </w:r>
    </w:p>
    <w:p w14:paraId="534DE539" w14:textId="2AECA6D3" w:rsidR="00C3798C" w:rsidRDefault="00C3798C" w:rsidP="00C3798C">
      <w:pPr>
        <w:pStyle w:val="afe"/>
      </w:pPr>
      <w:r>
        <w:t xml:space="preserve">         break;</w:t>
      </w:r>
    </w:p>
    <w:p w14:paraId="6E5F9398" w14:textId="24866150" w:rsidR="00C3798C" w:rsidRDefault="00C3798C" w:rsidP="00C3798C">
      <w:pPr>
        <w:pStyle w:val="afe"/>
      </w:pPr>
      <w:r>
        <w:t xml:space="preserve">     }</w:t>
      </w:r>
    </w:p>
    <w:p w14:paraId="68B02092" w14:textId="7E58FB28" w:rsidR="00C3798C" w:rsidRPr="00C3798C" w:rsidRDefault="00C3798C" w:rsidP="00C3798C">
      <w:pPr>
        <w:pStyle w:val="afe"/>
      </w:pPr>
      <w:r>
        <w:t xml:space="preserve"> }</w:t>
      </w:r>
    </w:p>
    <w:p w14:paraId="600A69AE" w14:textId="36A81994" w:rsidR="00C3798C" w:rsidRDefault="00C3798C" w:rsidP="00C3798C">
      <w:pPr>
        <w:pStyle w:val="a2"/>
        <w:ind w:firstLine="0"/>
        <w:rPr>
          <w:lang w:val="en-US"/>
        </w:rPr>
      </w:pPr>
      <w:r>
        <w:rPr>
          <w:lang w:val="en-US"/>
        </w:rPr>
        <w:t>}</w:t>
      </w:r>
    </w:p>
    <w:p w14:paraId="0B90F0F2" w14:textId="77777777" w:rsidR="00C3798C" w:rsidRDefault="00C3798C" w:rsidP="00C3798C">
      <w:pPr>
        <w:pStyle w:val="a2"/>
        <w:ind w:firstLine="0"/>
        <w:rPr>
          <w:lang w:val="en-US"/>
        </w:rPr>
      </w:pPr>
    </w:p>
    <w:p w14:paraId="111DC5F5" w14:textId="3A5FAFF5" w:rsidR="00C3798C" w:rsidRDefault="00C3798C" w:rsidP="00C3798C">
      <w:pPr>
        <w:pStyle w:val="3"/>
        <w:numPr>
          <w:ilvl w:val="2"/>
          <w:numId w:val="48"/>
        </w:numPr>
        <w:rPr>
          <w:noProof/>
          <w:lang w:val="ru-RU"/>
        </w:rPr>
      </w:pPr>
      <w:r>
        <w:rPr>
          <w:noProof/>
          <w:lang w:val="ru-RU"/>
        </w:rPr>
        <w:t>Отпускание кнопки</w:t>
      </w:r>
    </w:p>
    <w:p w14:paraId="44C59247" w14:textId="60FE2F13" w:rsidR="00C3798C" w:rsidRPr="00C3798C" w:rsidRDefault="00C3798C" w:rsidP="00C3798C">
      <w:pPr>
        <w:pStyle w:val="afe"/>
        <w:ind w:hanging="993"/>
      </w:pPr>
      <w:r w:rsidRPr="00C3798C">
        <w:t xml:space="preserve">       private void </w:t>
      </w:r>
      <w:proofErr w:type="spellStart"/>
      <w:r w:rsidRPr="00C3798C">
        <w:t>PaintForm_</w:t>
      </w:r>
      <w:proofErr w:type="gramStart"/>
      <w:r w:rsidRPr="00C3798C">
        <w:t>KeyUp</w:t>
      </w:r>
      <w:proofErr w:type="spellEnd"/>
      <w:r w:rsidRPr="00C3798C">
        <w:t>(</w:t>
      </w:r>
      <w:proofErr w:type="gramEnd"/>
      <w:r w:rsidRPr="00C3798C">
        <w:t xml:space="preserve">object sender, </w:t>
      </w:r>
      <w:proofErr w:type="spellStart"/>
      <w:r w:rsidRPr="00C3798C">
        <w:t>KeyEventArgs</w:t>
      </w:r>
      <w:proofErr w:type="spellEnd"/>
      <w:r w:rsidRPr="00C3798C">
        <w:t xml:space="preserve"> e)</w:t>
      </w:r>
    </w:p>
    <w:p w14:paraId="6A89763F" w14:textId="686B0E07" w:rsidR="00C3798C" w:rsidRPr="00C3798C" w:rsidRDefault="00C3798C" w:rsidP="00C3798C">
      <w:pPr>
        <w:pStyle w:val="afe"/>
        <w:ind w:hanging="993"/>
      </w:pPr>
      <w:r w:rsidRPr="00C3798C">
        <w:t xml:space="preserve">      </w:t>
      </w:r>
      <w:r w:rsidRPr="001D4C26">
        <w:t xml:space="preserve"> </w:t>
      </w:r>
      <w:r w:rsidRPr="00C3798C">
        <w:t>{</w:t>
      </w:r>
    </w:p>
    <w:p w14:paraId="368A4187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switch (</w:t>
      </w:r>
      <w:proofErr w:type="spellStart"/>
      <w:proofErr w:type="gramStart"/>
      <w:r w:rsidRPr="00C3798C">
        <w:t>e.KeyCode</w:t>
      </w:r>
      <w:proofErr w:type="spellEnd"/>
      <w:proofErr w:type="gramEnd"/>
      <w:r w:rsidRPr="00C3798C">
        <w:t>)</w:t>
      </w:r>
    </w:p>
    <w:p w14:paraId="7100AE6F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{</w:t>
      </w:r>
    </w:p>
    <w:p w14:paraId="4230C2B9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case </w:t>
      </w:r>
      <w:proofErr w:type="spellStart"/>
      <w:r w:rsidRPr="00C3798C">
        <w:t>Keys.Left</w:t>
      </w:r>
      <w:proofErr w:type="spellEnd"/>
      <w:r w:rsidRPr="00C3798C">
        <w:t>:</w:t>
      </w:r>
    </w:p>
    <w:p w14:paraId="63AB0A59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    </w:t>
      </w:r>
      <w:proofErr w:type="spellStart"/>
      <w:r w:rsidRPr="00C3798C">
        <w:t>leftPressed</w:t>
      </w:r>
      <w:proofErr w:type="spellEnd"/>
      <w:r w:rsidRPr="00C3798C">
        <w:t xml:space="preserve"> = false;</w:t>
      </w:r>
    </w:p>
    <w:p w14:paraId="33B8DBB0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    break;</w:t>
      </w:r>
    </w:p>
    <w:p w14:paraId="55D0C33B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case </w:t>
      </w:r>
      <w:proofErr w:type="spellStart"/>
      <w:r w:rsidRPr="00C3798C">
        <w:t>Keys.Right</w:t>
      </w:r>
      <w:proofErr w:type="spellEnd"/>
      <w:r w:rsidRPr="00C3798C">
        <w:t>:</w:t>
      </w:r>
    </w:p>
    <w:p w14:paraId="44DE9589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    </w:t>
      </w:r>
      <w:proofErr w:type="spellStart"/>
      <w:r w:rsidRPr="00C3798C">
        <w:t>rightPressed</w:t>
      </w:r>
      <w:proofErr w:type="spellEnd"/>
      <w:r w:rsidRPr="00C3798C">
        <w:t xml:space="preserve"> = false;</w:t>
      </w:r>
    </w:p>
    <w:p w14:paraId="2A1B8036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    break;</w:t>
      </w:r>
    </w:p>
    <w:p w14:paraId="7C12707B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case </w:t>
      </w:r>
      <w:proofErr w:type="spellStart"/>
      <w:r w:rsidRPr="00C3798C">
        <w:t>Keys.Up</w:t>
      </w:r>
      <w:proofErr w:type="spellEnd"/>
      <w:r w:rsidRPr="00C3798C">
        <w:t>:</w:t>
      </w:r>
    </w:p>
    <w:p w14:paraId="6A7208DB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    </w:t>
      </w:r>
      <w:proofErr w:type="spellStart"/>
      <w:r w:rsidRPr="00C3798C">
        <w:t>upPressed</w:t>
      </w:r>
      <w:proofErr w:type="spellEnd"/>
      <w:r w:rsidRPr="00C3798C">
        <w:t xml:space="preserve"> = false;</w:t>
      </w:r>
    </w:p>
    <w:p w14:paraId="33CAA23C" w14:textId="77777777" w:rsidR="00C3798C" w:rsidRPr="00C3798C" w:rsidRDefault="00C3798C" w:rsidP="00C3798C">
      <w:pPr>
        <w:pStyle w:val="afe"/>
        <w:ind w:hanging="993"/>
      </w:pPr>
      <w:r w:rsidRPr="00C3798C">
        <w:lastRenderedPageBreak/>
        <w:t xml:space="preserve">                    break;</w:t>
      </w:r>
    </w:p>
    <w:p w14:paraId="7FBEA81E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case </w:t>
      </w:r>
      <w:proofErr w:type="spellStart"/>
      <w:r w:rsidRPr="00C3798C">
        <w:t>Keys.Down</w:t>
      </w:r>
      <w:proofErr w:type="spellEnd"/>
      <w:r w:rsidRPr="00C3798C">
        <w:t>:</w:t>
      </w:r>
    </w:p>
    <w:p w14:paraId="50447C4F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    </w:t>
      </w:r>
      <w:proofErr w:type="spellStart"/>
      <w:r w:rsidRPr="00C3798C">
        <w:t>downPressed</w:t>
      </w:r>
      <w:proofErr w:type="spellEnd"/>
      <w:r w:rsidRPr="00C3798C">
        <w:t xml:space="preserve"> = false;</w:t>
      </w:r>
    </w:p>
    <w:p w14:paraId="6E61D4D0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        break;</w:t>
      </w:r>
    </w:p>
    <w:p w14:paraId="3A2E21E7" w14:textId="77777777" w:rsidR="00C3798C" w:rsidRPr="00C3798C" w:rsidRDefault="00C3798C" w:rsidP="00C3798C">
      <w:pPr>
        <w:pStyle w:val="afe"/>
        <w:ind w:hanging="993"/>
      </w:pPr>
      <w:r w:rsidRPr="00C3798C">
        <w:t xml:space="preserve">            }</w:t>
      </w:r>
    </w:p>
    <w:p w14:paraId="60359A69" w14:textId="6E060B97" w:rsidR="00C3798C" w:rsidRPr="00C3798C" w:rsidRDefault="00C3798C" w:rsidP="00C3798C">
      <w:pPr>
        <w:pStyle w:val="afe"/>
        <w:ind w:hanging="993"/>
        <w:rPr>
          <w:lang w:val="ru-RU"/>
        </w:rPr>
      </w:pPr>
      <w:r w:rsidRPr="00C3798C">
        <w:t xml:space="preserve">       }</w:t>
      </w:r>
    </w:p>
    <w:p w14:paraId="0BE1C9DE" w14:textId="77777777" w:rsidR="00C3798C" w:rsidRPr="00C3798C" w:rsidRDefault="00C3798C" w:rsidP="00C3798C">
      <w:pPr>
        <w:pStyle w:val="a2"/>
        <w:ind w:firstLine="0"/>
        <w:rPr>
          <w:lang w:val="en-US"/>
        </w:rPr>
      </w:pPr>
    </w:p>
    <w:p w14:paraId="040072E3" w14:textId="3870C49C" w:rsidR="00C3798C" w:rsidRPr="003C2A69" w:rsidRDefault="00E34EA7" w:rsidP="003C2A69">
      <w:pPr>
        <w:pStyle w:val="a2"/>
        <w:rPr>
          <w:lang w:val="be-BY"/>
        </w:rPr>
      </w:pPr>
      <w:r>
        <w:rPr>
          <w:lang w:val="be-BY"/>
        </w:rPr>
        <w:br w:type="page"/>
      </w:r>
    </w:p>
    <w:p w14:paraId="2CABF3D8" w14:textId="2366EC53" w:rsidR="00654967" w:rsidRDefault="00C3798C" w:rsidP="00654967">
      <w:pPr>
        <w:pStyle w:val="2"/>
        <w:ind w:hanging="735"/>
        <w:rPr>
          <w:lang w:val="ru-RU"/>
        </w:rPr>
      </w:pPr>
      <w:bookmarkStart w:id="23" w:name="_Toc135409899"/>
      <w:r>
        <w:rPr>
          <w:lang w:val="ru-RU"/>
        </w:rPr>
        <w:lastRenderedPageBreak/>
        <w:t>Логирование</w:t>
      </w:r>
      <w:bookmarkEnd w:id="23"/>
    </w:p>
    <w:p w14:paraId="7ED2A1D2" w14:textId="5FEFEE8D" w:rsidR="00C3798C" w:rsidRDefault="00C3798C" w:rsidP="0077608A">
      <w:pPr>
        <w:jc w:val="both"/>
      </w:pPr>
      <w:r>
        <w:t xml:space="preserve">Основной целью данной программы является логирование траектории движения пользователя. Запись происходит с частотой, задаваемой </w:t>
      </w:r>
      <w:proofErr w:type="gramStart"/>
      <w:r>
        <w:t>в настройкой</w:t>
      </w:r>
      <w:proofErr w:type="gramEnd"/>
      <w:r>
        <w:t>. Вместе с логированием происходит и перемещение прицела по игровому полю.</w:t>
      </w:r>
    </w:p>
    <w:p w14:paraId="648043B1" w14:textId="77777777" w:rsidR="00654967" w:rsidRPr="00654967" w:rsidRDefault="00654967" w:rsidP="00654967">
      <w:pPr>
        <w:pStyle w:val="afe"/>
        <w:ind w:firstLine="0"/>
        <w:rPr>
          <w:lang w:val="ru-RU"/>
        </w:rPr>
      </w:pPr>
    </w:p>
    <w:p w14:paraId="574FDEEC" w14:textId="77777777" w:rsidR="00C3798C" w:rsidRPr="00C3798C" w:rsidRDefault="00C3798C" w:rsidP="00C3798C">
      <w:pPr>
        <w:pStyle w:val="afe"/>
        <w:ind w:hanging="1276"/>
      </w:pPr>
      <w:r w:rsidRPr="001D4C26">
        <w:rPr>
          <w:lang w:val="ru-RU"/>
        </w:rPr>
        <w:t xml:space="preserve">        </w:t>
      </w:r>
      <w:r w:rsidRPr="00C3798C">
        <w:t xml:space="preserve">private void </w:t>
      </w:r>
      <w:proofErr w:type="spellStart"/>
      <w:r w:rsidRPr="00C3798C">
        <w:t>Timer_LOG_</w:t>
      </w:r>
      <w:proofErr w:type="gramStart"/>
      <w:r w:rsidRPr="00C3798C">
        <w:t>Tick</w:t>
      </w:r>
      <w:proofErr w:type="spellEnd"/>
      <w:r w:rsidRPr="00C3798C">
        <w:t>(</w:t>
      </w:r>
      <w:proofErr w:type="gramEnd"/>
      <w:r w:rsidRPr="00C3798C">
        <w:t xml:space="preserve">object? sender, </w:t>
      </w:r>
      <w:proofErr w:type="spellStart"/>
      <w:r w:rsidRPr="00C3798C">
        <w:t>EventArgs</w:t>
      </w:r>
      <w:proofErr w:type="spellEnd"/>
      <w:r w:rsidRPr="00C3798C">
        <w:t xml:space="preserve"> e)</w:t>
      </w:r>
    </w:p>
    <w:p w14:paraId="2E27DACD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{</w:t>
      </w:r>
    </w:p>
    <w:p w14:paraId="4A01C6DC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nt </w:t>
      </w:r>
      <w:proofErr w:type="spellStart"/>
      <w:r w:rsidRPr="00C3798C">
        <w:t>deltaX</w:t>
      </w:r>
      <w:proofErr w:type="spellEnd"/>
      <w:r w:rsidRPr="00C3798C">
        <w:t xml:space="preserve"> = 0;</w:t>
      </w:r>
    </w:p>
    <w:p w14:paraId="4136BE56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nt </w:t>
      </w:r>
      <w:proofErr w:type="spellStart"/>
      <w:r w:rsidRPr="00C3798C">
        <w:t>deltaY</w:t>
      </w:r>
      <w:proofErr w:type="spellEnd"/>
      <w:r w:rsidRPr="00C3798C">
        <w:t xml:space="preserve"> = 0;</w:t>
      </w:r>
    </w:p>
    <w:p w14:paraId="6C30CFF7" w14:textId="77777777" w:rsidR="00C3798C" w:rsidRPr="00C3798C" w:rsidRDefault="00C3798C" w:rsidP="00C3798C">
      <w:pPr>
        <w:pStyle w:val="afe"/>
        <w:ind w:hanging="1276"/>
      </w:pPr>
    </w:p>
    <w:p w14:paraId="27A7380F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double speed = SPEED;</w:t>
      </w:r>
    </w:p>
    <w:p w14:paraId="551E5EB4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(</w:t>
      </w:r>
      <w:proofErr w:type="spellStart"/>
      <w:r w:rsidRPr="00C3798C">
        <w:t>downPressed</w:t>
      </w:r>
      <w:proofErr w:type="spellEnd"/>
      <w:r w:rsidRPr="00C3798C">
        <w:t xml:space="preserve"> ^ </w:t>
      </w:r>
      <w:proofErr w:type="spellStart"/>
      <w:r w:rsidRPr="00C3798C">
        <w:t>upPressed</w:t>
      </w:r>
      <w:proofErr w:type="spellEnd"/>
      <w:r w:rsidRPr="00C3798C">
        <w:t>) &amp;&amp; (</w:t>
      </w:r>
      <w:proofErr w:type="spellStart"/>
      <w:r w:rsidRPr="00C3798C">
        <w:t>rightPressed</w:t>
      </w:r>
      <w:proofErr w:type="spellEnd"/>
      <w:r w:rsidRPr="00C3798C">
        <w:t xml:space="preserve"> ^ </w:t>
      </w:r>
      <w:proofErr w:type="spellStart"/>
      <w:r w:rsidRPr="00C3798C">
        <w:t>leftPressed</w:t>
      </w:r>
      <w:proofErr w:type="spellEnd"/>
      <w:r w:rsidRPr="00C3798C">
        <w:t>))</w:t>
      </w:r>
    </w:p>
    <w:p w14:paraId="092415A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485E8D17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speed /= DIAGONAL_CORRECTION;</w:t>
      </w:r>
    </w:p>
    <w:p w14:paraId="6E578FC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3032EE9A" w14:textId="77777777" w:rsidR="00C3798C" w:rsidRPr="00C3798C" w:rsidRDefault="00C3798C" w:rsidP="00C3798C">
      <w:pPr>
        <w:pStyle w:val="afe"/>
        <w:ind w:hanging="1276"/>
      </w:pPr>
    </w:p>
    <w:p w14:paraId="2CF85DCB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</w:t>
      </w:r>
      <w:proofErr w:type="spellStart"/>
      <w:r w:rsidRPr="00C3798C">
        <w:t>leftPressed</w:t>
      </w:r>
      <w:proofErr w:type="spellEnd"/>
      <w:r w:rsidRPr="00C3798C">
        <w:t>)</w:t>
      </w:r>
    </w:p>
    <w:p w14:paraId="4F32F209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707C336F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r w:rsidRPr="00C3798C">
        <w:t>deltaX</w:t>
      </w:r>
      <w:proofErr w:type="spellEnd"/>
      <w:r w:rsidRPr="00C3798C">
        <w:t xml:space="preserve"> -= (int)</w:t>
      </w:r>
      <w:proofErr w:type="spellStart"/>
      <w:r w:rsidRPr="00C3798C">
        <w:t>Math.Round</w:t>
      </w:r>
      <w:proofErr w:type="spellEnd"/>
      <w:r w:rsidRPr="00C3798C">
        <w:t>(speed);</w:t>
      </w:r>
    </w:p>
    <w:p w14:paraId="67CE264D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6AA05746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</w:t>
      </w:r>
      <w:proofErr w:type="spellStart"/>
      <w:r w:rsidRPr="00C3798C">
        <w:t>rightPressed</w:t>
      </w:r>
      <w:proofErr w:type="spellEnd"/>
      <w:r w:rsidRPr="00C3798C">
        <w:t>)</w:t>
      </w:r>
    </w:p>
    <w:p w14:paraId="24410993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6E190A84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r w:rsidRPr="00C3798C">
        <w:t>deltaX</w:t>
      </w:r>
      <w:proofErr w:type="spellEnd"/>
      <w:r w:rsidRPr="00C3798C">
        <w:t xml:space="preserve"> += (int)</w:t>
      </w:r>
      <w:proofErr w:type="spellStart"/>
      <w:r w:rsidRPr="00C3798C">
        <w:t>Math.Round</w:t>
      </w:r>
      <w:proofErr w:type="spellEnd"/>
      <w:r w:rsidRPr="00C3798C">
        <w:t>(speed);</w:t>
      </w:r>
    </w:p>
    <w:p w14:paraId="51B55A0C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354C4E0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</w:t>
      </w:r>
      <w:proofErr w:type="spellStart"/>
      <w:r w:rsidRPr="00C3798C">
        <w:t>upPressed</w:t>
      </w:r>
      <w:proofErr w:type="spellEnd"/>
      <w:r w:rsidRPr="00C3798C">
        <w:t>)</w:t>
      </w:r>
    </w:p>
    <w:p w14:paraId="4B597FCA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438832C9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r w:rsidRPr="00C3798C">
        <w:t>deltaY</w:t>
      </w:r>
      <w:proofErr w:type="spellEnd"/>
      <w:r w:rsidRPr="00C3798C">
        <w:t xml:space="preserve"> -= (int)</w:t>
      </w:r>
      <w:proofErr w:type="spellStart"/>
      <w:r w:rsidRPr="00C3798C">
        <w:t>Math.Round</w:t>
      </w:r>
      <w:proofErr w:type="spellEnd"/>
      <w:r w:rsidRPr="00C3798C">
        <w:t>(speed);</w:t>
      </w:r>
    </w:p>
    <w:p w14:paraId="5B113105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3D926B27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</w:t>
      </w:r>
      <w:proofErr w:type="spellStart"/>
      <w:r w:rsidRPr="00C3798C">
        <w:t>downPressed</w:t>
      </w:r>
      <w:proofErr w:type="spellEnd"/>
      <w:r w:rsidRPr="00C3798C">
        <w:t>)</w:t>
      </w:r>
    </w:p>
    <w:p w14:paraId="352584F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7B6A0037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r w:rsidRPr="00C3798C">
        <w:t>deltaY</w:t>
      </w:r>
      <w:proofErr w:type="spellEnd"/>
      <w:r w:rsidRPr="00C3798C">
        <w:t xml:space="preserve"> += (int)</w:t>
      </w:r>
      <w:proofErr w:type="spellStart"/>
      <w:r w:rsidRPr="00C3798C">
        <w:t>Math.Round</w:t>
      </w:r>
      <w:proofErr w:type="spellEnd"/>
      <w:r w:rsidRPr="00C3798C">
        <w:t>(speed);</w:t>
      </w:r>
    </w:p>
    <w:p w14:paraId="2C97490D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42DA2FFE" w14:textId="77777777" w:rsidR="00C3798C" w:rsidRPr="00C3798C" w:rsidRDefault="00C3798C" w:rsidP="00C3798C">
      <w:pPr>
        <w:pStyle w:val="afe"/>
        <w:ind w:hanging="1276"/>
      </w:pPr>
    </w:p>
    <w:p w14:paraId="47700CEC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var </w:t>
      </w:r>
      <w:proofErr w:type="spellStart"/>
      <w:r w:rsidRPr="00C3798C">
        <w:t>prev</w:t>
      </w:r>
      <w:proofErr w:type="spellEnd"/>
      <w:r w:rsidRPr="00C3798C">
        <w:t xml:space="preserve"> = new </w:t>
      </w:r>
      <w:proofErr w:type="gramStart"/>
      <w:r w:rsidRPr="00C3798C">
        <w:t>Point(</w:t>
      </w:r>
      <w:proofErr w:type="spellStart"/>
      <w:proofErr w:type="gramEnd"/>
      <w:r w:rsidRPr="00C3798C">
        <w:t>rect.X</w:t>
      </w:r>
      <w:proofErr w:type="spellEnd"/>
      <w:r w:rsidRPr="00C3798C">
        <w:t xml:space="preserve">, </w:t>
      </w:r>
      <w:proofErr w:type="spellStart"/>
      <w:r w:rsidRPr="00C3798C">
        <w:t>rect.Y</w:t>
      </w:r>
      <w:proofErr w:type="spellEnd"/>
      <w:r w:rsidRPr="00C3798C">
        <w:t>);</w:t>
      </w:r>
    </w:p>
    <w:p w14:paraId="30AC97EC" w14:textId="77777777" w:rsidR="00C3798C" w:rsidRPr="00C3798C" w:rsidRDefault="00C3798C" w:rsidP="00C3798C">
      <w:pPr>
        <w:pStyle w:val="afe"/>
        <w:ind w:hanging="1276"/>
      </w:pPr>
    </w:p>
    <w:p w14:paraId="684CF89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</w:t>
      </w:r>
      <w:proofErr w:type="spellStart"/>
      <w:proofErr w:type="gramStart"/>
      <w:r w:rsidRPr="00C3798C">
        <w:t>rect.Left</w:t>
      </w:r>
      <w:proofErr w:type="spellEnd"/>
      <w:proofErr w:type="gramEnd"/>
      <w:r w:rsidRPr="00C3798C">
        <w:t xml:space="preserve"> &lt; 0)</w:t>
      </w:r>
    </w:p>
    <w:p w14:paraId="6BE8EFF3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624A213B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r w:rsidRPr="00C3798C">
        <w:t>rect.X</w:t>
      </w:r>
      <w:proofErr w:type="spellEnd"/>
      <w:r w:rsidRPr="00C3798C">
        <w:t xml:space="preserve"> = 0;</w:t>
      </w:r>
    </w:p>
    <w:p w14:paraId="50E9BA43" w14:textId="77777777" w:rsid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268D98F8" w14:textId="77777777" w:rsidR="003C2A69" w:rsidRDefault="003C2A69" w:rsidP="00C3798C">
      <w:pPr>
        <w:pStyle w:val="afe"/>
        <w:ind w:hanging="1276"/>
      </w:pPr>
    </w:p>
    <w:p w14:paraId="3980667F" w14:textId="77777777" w:rsidR="003C2A69" w:rsidRDefault="003C2A69" w:rsidP="00C3798C">
      <w:pPr>
        <w:pStyle w:val="afe"/>
        <w:ind w:hanging="1276"/>
      </w:pPr>
    </w:p>
    <w:p w14:paraId="3879C777" w14:textId="77777777" w:rsidR="003C2A69" w:rsidRDefault="003C2A69" w:rsidP="00C3798C">
      <w:pPr>
        <w:pStyle w:val="afe"/>
        <w:ind w:hanging="1276"/>
      </w:pPr>
    </w:p>
    <w:p w14:paraId="38E8B68B" w14:textId="77777777" w:rsidR="003C2A69" w:rsidRDefault="003C2A69" w:rsidP="00C3798C">
      <w:pPr>
        <w:pStyle w:val="afe"/>
        <w:ind w:hanging="1276"/>
      </w:pPr>
    </w:p>
    <w:p w14:paraId="3C58DB43" w14:textId="77777777" w:rsidR="003C2A69" w:rsidRDefault="003C2A69" w:rsidP="00C3798C">
      <w:pPr>
        <w:pStyle w:val="afe"/>
        <w:ind w:hanging="1276"/>
      </w:pPr>
    </w:p>
    <w:p w14:paraId="3648590F" w14:textId="77777777" w:rsidR="003C2A69" w:rsidRPr="00C3798C" w:rsidRDefault="003C2A69" w:rsidP="00C3798C">
      <w:pPr>
        <w:pStyle w:val="afe"/>
        <w:ind w:hanging="1276"/>
      </w:pPr>
    </w:p>
    <w:p w14:paraId="319B7069" w14:textId="77777777" w:rsidR="00C3798C" w:rsidRPr="00C3798C" w:rsidRDefault="00C3798C" w:rsidP="00C3798C">
      <w:pPr>
        <w:pStyle w:val="afe"/>
        <w:ind w:hanging="1276"/>
      </w:pPr>
      <w:r w:rsidRPr="00C3798C">
        <w:lastRenderedPageBreak/>
        <w:t xml:space="preserve">            else if (</w:t>
      </w:r>
      <w:proofErr w:type="spellStart"/>
      <w:proofErr w:type="gramStart"/>
      <w:r w:rsidRPr="00C3798C">
        <w:t>rect.Right</w:t>
      </w:r>
      <w:proofErr w:type="spellEnd"/>
      <w:proofErr w:type="gramEnd"/>
      <w:r w:rsidRPr="00C3798C">
        <w:t xml:space="preserve"> &gt; SCREEN_WIDTH)</w:t>
      </w:r>
    </w:p>
    <w:p w14:paraId="33343E58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76487368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r w:rsidRPr="00C3798C">
        <w:t>rect.X</w:t>
      </w:r>
      <w:proofErr w:type="spellEnd"/>
      <w:r w:rsidRPr="00C3798C">
        <w:t xml:space="preserve"> = SCREEN_WIDTH - </w:t>
      </w:r>
      <w:proofErr w:type="spellStart"/>
      <w:proofErr w:type="gramStart"/>
      <w:r w:rsidRPr="00C3798C">
        <w:t>rect.Width</w:t>
      </w:r>
      <w:proofErr w:type="spellEnd"/>
      <w:proofErr w:type="gramEnd"/>
      <w:r w:rsidRPr="00C3798C">
        <w:t>;</w:t>
      </w:r>
    </w:p>
    <w:p w14:paraId="54805AE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5B2B84EA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else</w:t>
      </w:r>
    </w:p>
    <w:p w14:paraId="2F96E5AB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4AF590BC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r w:rsidRPr="00C3798C">
        <w:t>rect.X</w:t>
      </w:r>
      <w:proofErr w:type="spellEnd"/>
      <w:r w:rsidRPr="00C3798C">
        <w:t xml:space="preserve"> += </w:t>
      </w:r>
      <w:proofErr w:type="spellStart"/>
      <w:r w:rsidRPr="00C3798C">
        <w:t>deltaX</w:t>
      </w:r>
      <w:proofErr w:type="spellEnd"/>
      <w:r w:rsidRPr="00C3798C">
        <w:t>;</w:t>
      </w:r>
    </w:p>
    <w:p w14:paraId="49BE5E4E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2734A04B" w14:textId="77777777" w:rsidR="00C3798C" w:rsidRPr="00C3798C" w:rsidRDefault="00C3798C" w:rsidP="00C3798C">
      <w:pPr>
        <w:pStyle w:val="afe"/>
        <w:ind w:hanging="1276"/>
      </w:pPr>
    </w:p>
    <w:p w14:paraId="28F61B70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</w:t>
      </w:r>
      <w:proofErr w:type="spellStart"/>
      <w:proofErr w:type="gramStart"/>
      <w:r w:rsidRPr="00C3798C">
        <w:t>rect.Top</w:t>
      </w:r>
      <w:proofErr w:type="spellEnd"/>
      <w:proofErr w:type="gramEnd"/>
      <w:r w:rsidRPr="00C3798C">
        <w:t xml:space="preserve"> &lt; 0)</w:t>
      </w:r>
    </w:p>
    <w:p w14:paraId="04876864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59BC697E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proofErr w:type="gramStart"/>
      <w:r w:rsidRPr="00C3798C">
        <w:t>rect.Y</w:t>
      </w:r>
      <w:proofErr w:type="spellEnd"/>
      <w:proofErr w:type="gramEnd"/>
      <w:r w:rsidRPr="00C3798C">
        <w:t xml:space="preserve"> = 0;</w:t>
      </w:r>
    </w:p>
    <w:p w14:paraId="2C27E436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116AB281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else if (</w:t>
      </w:r>
      <w:proofErr w:type="spellStart"/>
      <w:proofErr w:type="gramStart"/>
      <w:r w:rsidRPr="00C3798C">
        <w:t>rect.Bottom</w:t>
      </w:r>
      <w:proofErr w:type="spellEnd"/>
      <w:proofErr w:type="gramEnd"/>
      <w:r w:rsidRPr="00C3798C">
        <w:t xml:space="preserve"> &gt; SCREEN_HEIGHT)</w:t>
      </w:r>
    </w:p>
    <w:p w14:paraId="454EABE5" w14:textId="77777777" w:rsidR="00C3798C" w:rsidRPr="00C3798C" w:rsidRDefault="00C3798C" w:rsidP="00C3798C">
      <w:pPr>
        <w:pStyle w:val="afe"/>
        <w:ind w:hanging="1276"/>
        <w:rPr>
          <w:lang w:val="ru-RU"/>
        </w:rPr>
      </w:pPr>
      <w:r w:rsidRPr="00C3798C">
        <w:t xml:space="preserve">            </w:t>
      </w:r>
      <w:r w:rsidRPr="00C3798C">
        <w:rPr>
          <w:lang w:val="ru-RU"/>
        </w:rPr>
        <w:t>{</w:t>
      </w:r>
    </w:p>
    <w:p w14:paraId="76255065" w14:textId="77777777" w:rsidR="00C3798C" w:rsidRPr="00C3798C" w:rsidRDefault="00C3798C" w:rsidP="00C3798C">
      <w:pPr>
        <w:pStyle w:val="afe"/>
        <w:ind w:hanging="1276"/>
      </w:pPr>
      <w:r w:rsidRPr="00C3798C">
        <w:rPr>
          <w:lang w:val="ru-RU"/>
        </w:rPr>
        <w:t xml:space="preserve">                </w:t>
      </w:r>
      <w:proofErr w:type="spellStart"/>
      <w:proofErr w:type="gramStart"/>
      <w:r w:rsidRPr="00C3798C">
        <w:t>rect.Y</w:t>
      </w:r>
      <w:proofErr w:type="spellEnd"/>
      <w:proofErr w:type="gramEnd"/>
      <w:r w:rsidRPr="00C3798C">
        <w:t xml:space="preserve"> = SCREEN_HEIGHT - </w:t>
      </w:r>
      <w:proofErr w:type="spellStart"/>
      <w:r w:rsidRPr="00C3798C">
        <w:t>rect.Height</w:t>
      </w:r>
      <w:proofErr w:type="spellEnd"/>
      <w:r w:rsidRPr="00C3798C">
        <w:t>;</w:t>
      </w:r>
    </w:p>
    <w:p w14:paraId="108A3B97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221CBDF0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else</w:t>
      </w:r>
    </w:p>
    <w:p w14:paraId="43AF6EDD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3C3CE37C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proofErr w:type="gramStart"/>
      <w:r w:rsidRPr="00C3798C">
        <w:t>rect.Y</w:t>
      </w:r>
      <w:proofErr w:type="spellEnd"/>
      <w:proofErr w:type="gramEnd"/>
      <w:r w:rsidRPr="00C3798C">
        <w:t xml:space="preserve"> += </w:t>
      </w:r>
      <w:proofErr w:type="spellStart"/>
      <w:r w:rsidRPr="00C3798C">
        <w:t>deltaY</w:t>
      </w:r>
      <w:proofErr w:type="spellEnd"/>
      <w:r w:rsidRPr="00C3798C">
        <w:t>;</w:t>
      </w:r>
    </w:p>
    <w:p w14:paraId="06EFE5AA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3C4A6786" w14:textId="77777777" w:rsidR="00C3798C" w:rsidRPr="00C3798C" w:rsidRDefault="00C3798C" w:rsidP="00C3798C">
      <w:pPr>
        <w:pStyle w:val="afe"/>
        <w:ind w:hanging="1276"/>
      </w:pPr>
    </w:p>
    <w:p w14:paraId="0D726570" w14:textId="77777777" w:rsidR="00C3798C" w:rsidRPr="00C3798C" w:rsidRDefault="00C3798C" w:rsidP="00C3798C">
      <w:pPr>
        <w:pStyle w:val="afe"/>
        <w:ind w:hanging="1276"/>
      </w:pPr>
    </w:p>
    <w:p w14:paraId="78AA206C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using var </w:t>
      </w:r>
      <w:proofErr w:type="spellStart"/>
      <w:r w:rsidRPr="00C3798C">
        <w:t>sw</w:t>
      </w:r>
      <w:proofErr w:type="spellEnd"/>
      <w:r w:rsidRPr="00C3798C">
        <w:t xml:space="preserve"> = new </w:t>
      </w:r>
      <w:proofErr w:type="spellStart"/>
      <w:proofErr w:type="gramStart"/>
      <w:r w:rsidRPr="00C3798C">
        <w:t>StreamWriter</w:t>
      </w:r>
      <w:proofErr w:type="spellEnd"/>
      <w:r w:rsidRPr="00C3798C">
        <w:t>(</w:t>
      </w:r>
      <w:proofErr w:type="gramEnd"/>
      <w:r w:rsidRPr="00C3798C">
        <w:t>LOG_FILE_PATH, true);</w:t>
      </w:r>
    </w:p>
    <w:p w14:paraId="31AACBEB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if (WRITE_UNIQUE)</w:t>
      </w:r>
    </w:p>
    <w:p w14:paraId="005DB371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25B9AAF4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if </w:t>
      </w:r>
      <w:proofErr w:type="gramStart"/>
      <w:r w:rsidRPr="00C3798C">
        <w:t>(!(</w:t>
      </w:r>
      <w:proofErr w:type="spellStart"/>
      <w:proofErr w:type="gramEnd"/>
      <w:r w:rsidRPr="00C3798C">
        <w:t>rect.X</w:t>
      </w:r>
      <w:proofErr w:type="spellEnd"/>
      <w:r w:rsidRPr="00C3798C">
        <w:t xml:space="preserve"> == </w:t>
      </w:r>
      <w:proofErr w:type="spellStart"/>
      <w:r w:rsidRPr="00C3798C">
        <w:t>prev.X</w:t>
      </w:r>
      <w:proofErr w:type="spellEnd"/>
      <w:r w:rsidRPr="00C3798C">
        <w:t xml:space="preserve"> &amp;&amp; </w:t>
      </w:r>
      <w:proofErr w:type="spellStart"/>
      <w:r w:rsidRPr="00C3798C">
        <w:t>rect.Y</w:t>
      </w:r>
      <w:proofErr w:type="spellEnd"/>
      <w:r w:rsidRPr="00C3798C">
        <w:t xml:space="preserve"> == </w:t>
      </w:r>
      <w:proofErr w:type="spellStart"/>
      <w:r w:rsidRPr="00C3798C">
        <w:t>prev.Y</w:t>
      </w:r>
      <w:proofErr w:type="spellEnd"/>
      <w:r w:rsidRPr="00C3798C">
        <w:t>))</w:t>
      </w:r>
    </w:p>
    <w:p w14:paraId="5EE00F4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{</w:t>
      </w:r>
    </w:p>
    <w:p w14:paraId="54B63D2E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    </w:t>
      </w:r>
      <w:proofErr w:type="spellStart"/>
      <w:proofErr w:type="gramStart"/>
      <w:r w:rsidRPr="00C3798C">
        <w:t>sw.WriteLine</w:t>
      </w:r>
      <w:proofErr w:type="spellEnd"/>
      <w:proofErr w:type="gramEnd"/>
      <w:r w:rsidRPr="00C3798C">
        <w:t>((</w:t>
      </w:r>
      <w:proofErr w:type="spellStart"/>
      <w:r w:rsidRPr="00C3798C">
        <w:t>cursor.Center</w:t>
      </w:r>
      <w:proofErr w:type="spellEnd"/>
      <w:r w:rsidRPr="00C3798C">
        <w:t>().X - SCREEN_CENTER_X) + " " + (</w:t>
      </w:r>
      <w:proofErr w:type="spellStart"/>
      <w:r w:rsidRPr="00C3798C">
        <w:t>cursor.Center</w:t>
      </w:r>
      <w:proofErr w:type="spellEnd"/>
      <w:r w:rsidRPr="00C3798C">
        <w:t>().Y - SCREEN_CENTER_Y));</w:t>
      </w:r>
    </w:p>
    <w:p w14:paraId="6E55DE42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}</w:t>
      </w:r>
    </w:p>
    <w:p w14:paraId="6F3C6DEE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}</w:t>
      </w:r>
    </w:p>
    <w:p w14:paraId="7C522949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else</w:t>
      </w:r>
    </w:p>
    <w:p w14:paraId="7706D006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{</w:t>
      </w:r>
    </w:p>
    <w:p w14:paraId="5B6775C8" w14:textId="77777777" w:rsidR="00C3798C" w:rsidRPr="00C3798C" w:rsidRDefault="00C3798C" w:rsidP="00C3798C">
      <w:pPr>
        <w:pStyle w:val="afe"/>
        <w:ind w:hanging="1276"/>
      </w:pPr>
      <w:r w:rsidRPr="00C3798C">
        <w:t xml:space="preserve">                </w:t>
      </w:r>
      <w:proofErr w:type="spellStart"/>
      <w:proofErr w:type="gramStart"/>
      <w:r w:rsidRPr="00C3798C">
        <w:t>sw.WriteLine</w:t>
      </w:r>
      <w:proofErr w:type="spellEnd"/>
      <w:proofErr w:type="gramEnd"/>
      <w:r w:rsidRPr="00C3798C">
        <w:t>((</w:t>
      </w:r>
      <w:proofErr w:type="spellStart"/>
      <w:r w:rsidRPr="00C3798C">
        <w:t>cursor.Center</w:t>
      </w:r>
      <w:proofErr w:type="spellEnd"/>
      <w:r w:rsidRPr="00C3798C">
        <w:t>().X - SCREEN_CENTER_X) + " " + (</w:t>
      </w:r>
      <w:proofErr w:type="spellStart"/>
      <w:r w:rsidRPr="00C3798C">
        <w:t>cursor.Center</w:t>
      </w:r>
      <w:proofErr w:type="spellEnd"/>
      <w:r w:rsidRPr="00C3798C">
        <w:t>().Y - SCREEN_CENTER_Y)); ;</w:t>
      </w:r>
    </w:p>
    <w:p w14:paraId="2B1E6062" w14:textId="77777777" w:rsidR="00C3798C" w:rsidRPr="00C3798C" w:rsidRDefault="00C3798C" w:rsidP="00C3798C">
      <w:pPr>
        <w:pStyle w:val="afe"/>
        <w:ind w:hanging="1276"/>
        <w:rPr>
          <w:lang w:val="ru-RU"/>
        </w:rPr>
      </w:pPr>
      <w:r w:rsidRPr="00C3798C">
        <w:t xml:space="preserve">            </w:t>
      </w:r>
      <w:r w:rsidRPr="00C3798C">
        <w:rPr>
          <w:lang w:val="ru-RU"/>
        </w:rPr>
        <w:t>}</w:t>
      </w:r>
    </w:p>
    <w:p w14:paraId="47646A90" w14:textId="77777777" w:rsidR="00C3798C" w:rsidRPr="00C3798C" w:rsidRDefault="00C3798C" w:rsidP="00C3798C">
      <w:pPr>
        <w:pStyle w:val="afe"/>
        <w:ind w:hanging="1276"/>
        <w:rPr>
          <w:lang w:val="ru-RU"/>
        </w:rPr>
      </w:pPr>
    </w:p>
    <w:p w14:paraId="725903C8" w14:textId="77777777" w:rsidR="00C3798C" w:rsidRPr="00C3798C" w:rsidRDefault="00C3798C" w:rsidP="00C3798C">
      <w:pPr>
        <w:pStyle w:val="afe"/>
        <w:ind w:hanging="1276"/>
        <w:rPr>
          <w:lang w:val="ru-RU"/>
        </w:rPr>
      </w:pPr>
      <w:r w:rsidRPr="00C3798C">
        <w:rPr>
          <w:lang w:val="ru-RU"/>
        </w:rPr>
        <w:t xml:space="preserve">            </w:t>
      </w:r>
      <w:proofErr w:type="spellStart"/>
      <w:proofErr w:type="gramStart"/>
      <w:r w:rsidRPr="00C3798C">
        <w:rPr>
          <w:lang w:val="ru-RU"/>
        </w:rPr>
        <w:t>Invalidate</w:t>
      </w:r>
      <w:proofErr w:type="spellEnd"/>
      <w:r w:rsidRPr="00C3798C">
        <w:rPr>
          <w:lang w:val="ru-RU"/>
        </w:rPr>
        <w:t>(</w:t>
      </w:r>
      <w:proofErr w:type="gramEnd"/>
      <w:r w:rsidRPr="00C3798C">
        <w:rPr>
          <w:lang w:val="ru-RU"/>
        </w:rPr>
        <w:t>);</w:t>
      </w:r>
    </w:p>
    <w:p w14:paraId="56251A4F" w14:textId="5BF2F7F4" w:rsidR="00654967" w:rsidRPr="006B33F8" w:rsidRDefault="00C3798C" w:rsidP="00C3798C">
      <w:pPr>
        <w:pStyle w:val="afe"/>
        <w:ind w:hanging="1276"/>
        <w:rPr>
          <w:lang w:val="ru-RU"/>
        </w:rPr>
      </w:pPr>
      <w:r w:rsidRPr="00C3798C">
        <w:rPr>
          <w:lang w:val="ru-RU"/>
        </w:rPr>
        <w:t xml:space="preserve">        }</w:t>
      </w:r>
    </w:p>
    <w:p w14:paraId="28F13B8B" w14:textId="34ABB3C9" w:rsidR="00CC11FC" w:rsidRDefault="00CC11FC" w:rsidP="00D15343">
      <w:pPr>
        <w:pStyle w:val="1"/>
        <w:ind w:hanging="77"/>
      </w:pPr>
      <w:bookmarkStart w:id="24" w:name="_Toc135409900"/>
      <w:r>
        <w:lastRenderedPageBreak/>
        <w:t>Тестирование программного средства</w:t>
      </w:r>
      <w:bookmarkEnd w:id="24"/>
    </w:p>
    <w:p w14:paraId="6CDE4A11" w14:textId="5920EF50" w:rsidR="00CC11FC" w:rsidRDefault="00E06B65" w:rsidP="00D15343">
      <w:pPr>
        <w:pStyle w:val="2"/>
        <w:ind w:hanging="735"/>
        <w:rPr>
          <w:lang w:val="ru-RU"/>
        </w:rPr>
      </w:pPr>
      <w:bookmarkStart w:id="25" w:name="_Toc135409901"/>
      <w:r>
        <w:rPr>
          <w:lang w:val="ru-RU"/>
        </w:rPr>
        <w:t>Запуск</w:t>
      </w:r>
      <w:r w:rsidR="00CF21B4">
        <w:rPr>
          <w:lang w:val="ru-RU"/>
        </w:rPr>
        <w:t>, подключение, соединение</w:t>
      </w:r>
      <w:bookmarkEnd w:id="25"/>
    </w:p>
    <w:p w14:paraId="1D87BF2B" w14:textId="20A919A5" w:rsidR="00DB7362" w:rsidRDefault="00093E3C" w:rsidP="00DB7362">
      <w:pPr>
        <w:pStyle w:val="3"/>
        <w:ind w:hanging="1080"/>
        <w:rPr>
          <w:lang w:val="en-US"/>
        </w:rPr>
      </w:pPr>
      <w:r>
        <w:rPr>
          <w:lang w:val="ru-RU"/>
        </w:rPr>
        <w:t>Запуск</w:t>
      </w:r>
    </w:p>
    <w:p w14:paraId="3611F4BA" w14:textId="46ECA88A" w:rsidR="005E2358" w:rsidRDefault="005E2358" w:rsidP="005E2358">
      <w:r>
        <w:t xml:space="preserve">Исходный набор данных: запуск программы, </w:t>
      </w:r>
      <w:r w:rsidR="00C3798C">
        <w:t>начало игры.</w:t>
      </w:r>
    </w:p>
    <w:p w14:paraId="1E503EB0" w14:textId="7BEA76BF" w:rsidR="005E2358" w:rsidRDefault="005E2358" w:rsidP="005E2358">
      <w:r>
        <w:t>Ожидаемый результат</w:t>
      </w:r>
      <w:r w:rsidR="00C45E0D">
        <w:t>: о</w:t>
      </w:r>
      <w:r>
        <w:t xml:space="preserve">ткрытие </w:t>
      </w:r>
      <w:r w:rsidR="00C3798C">
        <w:t>главного меню</w:t>
      </w:r>
      <w:r>
        <w:t>,</w:t>
      </w:r>
      <w:r w:rsidR="00C3798C">
        <w:t xml:space="preserve"> после нажатия кнопки начала игры показ </w:t>
      </w:r>
      <w:proofErr w:type="spellStart"/>
      <w:r w:rsidR="00C3798C">
        <w:t>игровго</w:t>
      </w:r>
      <w:proofErr w:type="spellEnd"/>
      <w:r w:rsidR="00C3798C">
        <w:t xml:space="preserve"> поля и сокрытие главного меню.</w:t>
      </w:r>
    </w:p>
    <w:p w14:paraId="1B11BA06" w14:textId="3BEB09FE" w:rsidR="00611B82" w:rsidRDefault="00C3798C" w:rsidP="00C3798C">
      <w:r>
        <w:t>Полученный результат:</w:t>
      </w:r>
    </w:p>
    <w:p w14:paraId="4F997235" w14:textId="77777777" w:rsidR="00ED17B7" w:rsidRDefault="00ED17B7" w:rsidP="00611B82">
      <w:pPr>
        <w:ind w:firstLine="0"/>
        <w:jc w:val="center"/>
      </w:pPr>
    </w:p>
    <w:p w14:paraId="6DAAE51B" w14:textId="5FE7EBB1" w:rsidR="005E2358" w:rsidRDefault="00C3798C" w:rsidP="00611B82">
      <w:pPr>
        <w:ind w:firstLine="0"/>
        <w:jc w:val="center"/>
      </w:pPr>
      <w:r w:rsidRPr="00C3798C">
        <w:rPr>
          <w:noProof/>
        </w:rPr>
        <w:drawing>
          <wp:inline distT="0" distB="0" distL="0" distR="0" wp14:anchorId="5F49C7FB" wp14:editId="7E869865">
            <wp:extent cx="2574951" cy="2345912"/>
            <wp:effectExtent l="0" t="0" r="0" b="0"/>
            <wp:docPr id="18653562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356224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91965" cy="2361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F072E" w14:textId="77777777" w:rsidR="00F32E04" w:rsidRDefault="00F32E04" w:rsidP="00F32E04">
      <w:pPr>
        <w:ind w:firstLine="0"/>
        <w:jc w:val="center"/>
      </w:pPr>
    </w:p>
    <w:p w14:paraId="4F103BD7" w14:textId="66F25668" w:rsidR="00F32E04" w:rsidRDefault="00F32E04" w:rsidP="00F32E04">
      <w:pPr>
        <w:ind w:firstLine="0"/>
        <w:jc w:val="center"/>
      </w:pPr>
      <w:r>
        <w:t xml:space="preserve">Рисунок 5.1 – </w:t>
      </w:r>
      <w:r w:rsidR="00C3798C">
        <w:t>Главное меню</w:t>
      </w:r>
    </w:p>
    <w:p w14:paraId="521F6CDB" w14:textId="77777777" w:rsidR="00C3798C" w:rsidRDefault="00C3798C" w:rsidP="00F32E04">
      <w:pPr>
        <w:ind w:firstLine="0"/>
        <w:jc w:val="center"/>
      </w:pPr>
    </w:p>
    <w:p w14:paraId="5514FFF0" w14:textId="77777777" w:rsidR="00C3798C" w:rsidRDefault="00C3798C" w:rsidP="00C3798C">
      <w:pPr>
        <w:keepNext/>
        <w:ind w:firstLine="0"/>
        <w:jc w:val="center"/>
      </w:pPr>
      <w:r w:rsidRPr="00C3798C">
        <w:rPr>
          <w:noProof/>
        </w:rPr>
        <w:drawing>
          <wp:inline distT="0" distB="0" distL="0" distR="0" wp14:anchorId="58764A27" wp14:editId="1A330201">
            <wp:extent cx="3043124" cy="3197336"/>
            <wp:effectExtent l="0" t="0" r="5080" b="3175"/>
            <wp:docPr id="20799661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996612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54436" cy="3209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E1E5A" w14:textId="77777777" w:rsidR="00C3798C" w:rsidRDefault="00C3798C" w:rsidP="00C3798C">
      <w:pPr>
        <w:keepNext/>
        <w:ind w:firstLine="0"/>
        <w:jc w:val="center"/>
      </w:pPr>
    </w:p>
    <w:p w14:paraId="0368E6A3" w14:textId="3068604E" w:rsidR="00C3798C" w:rsidRDefault="00C3798C" w:rsidP="00C3798C">
      <w:pPr>
        <w:pStyle w:val="ab"/>
      </w:pPr>
      <w:r>
        <w:t xml:space="preserve">Рисунок </w:t>
      </w:r>
      <w:fldSimple w:instr=" STYLEREF 1 \s ">
        <w:r w:rsidR="00A201C8">
          <w:rPr>
            <w:noProof/>
          </w:rPr>
          <w:t>5</w:t>
        </w:r>
      </w:fldSimple>
      <w:r>
        <w:t>.2 – Игровое поле</w:t>
      </w:r>
    </w:p>
    <w:p w14:paraId="65188C0E" w14:textId="0C9168C2" w:rsidR="00F32E04" w:rsidRDefault="00F32E04">
      <w:pPr>
        <w:ind w:firstLine="0"/>
        <w:rPr>
          <w:lang w:val="en-US"/>
        </w:rPr>
      </w:pPr>
    </w:p>
    <w:p w14:paraId="31BFBE0A" w14:textId="04B859A2" w:rsidR="005D3FEA" w:rsidRPr="00744A8F" w:rsidRDefault="005E4896" w:rsidP="00634CB5">
      <w:pPr>
        <w:pStyle w:val="3"/>
        <w:ind w:hanging="1080"/>
      </w:pPr>
      <w:bookmarkStart w:id="26" w:name="_Toc104579400"/>
      <w:r>
        <w:rPr>
          <w:lang w:val="ru-RU"/>
        </w:rPr>
        <w:lastRenderedPageBreak/>
        <w:t>Подключение по</w:t>
      </w:r>
      <w:r w:rsidR="00C3798C">
        <w:rPr>
          <w:lang w:val="ru-RU"/>
        </w:rPr>
        <w:t xml:space="preserve"> </w:t>
      </w:r>
      <w:r w:rsidR="00C3798C">
        <w:rPr>
          <w:lang w:val="en-US"/>
        </w:rPr>
        <w:t>TCP</w:t>
      </w:r>
    </w:p>
    <w:p w14:paraId="759F84ED" w14:textId="10A75C07" w:rsidR="00753906" w:rsidRPr="005E4896" w:rsidRDefault="00753906" w:rsidP="00753906">
      <w:r>
        <w:t xml:space="preserve">Исходный набор данных: запуск программы, нажатие </w:t>
      </w:r>
      <w:r w:rsidR="005E4896">
        <w:t xml:space="preserve">кнопки начала игры, запуск </w:t>
      </w:r>
      <w:r w:rsidR="005E4896">
        <w:rPr>
          <w:lang w:val="en-US"/>
        </w:rPr>
        <w:t>TCP</w:t>
      </w:r>
      <w:r w:rsidR="005E4896" w:rsidRPr="005E4896">
        <w:t xml:space="preserve"> </w:t>
      </w:r>
      <w:r w:rsidR="005E4896">
        <w:t>клиента.</w:t>
      </w:r>
    </w:p>
    <w:p w14:paraId="03BB79F4" w14:textId="0105B75A" w:rsidR="00753906" w:rsidRPr="005E4896" w:rsidRDefault="00753906" w:rsidP="00753906">
      <w:r>
        <w:t xml:space="preserve">Ожидаемый результат: </w:t>
      </w:r>
      <w:r w:rsidR="005E4896">
        <w:t>установка соединения, получение данных.</w:t>
      </w:r>
    </w:p>
    <w:p w14:paraId="4C379411" w14:textId="77777777" w:rsidR="005E4896" w:rsidRPr="005E4896" w:rsidRDefault="005E4896" w:rsidP="00753906"/>
    <w:p w14:paraId="246574B7" w14:textId="53BB2511" w:rsidR="005E4896" w:rsidRDefault="005E4896" w:rsidP="005E4896">
      <w:pPr>
        <w:keepNext/>
        <w:jc w:val="center"/>
      </w:pPr>
      <w:r w:rsidRPr="005E4896">
        <w:rPr>
          <w:noProof/>
          <w:lang w:val="en-US"/>
        </w:rPr>
        <w:drawing>
          <wp:inline distT="0" distB="0" distL="0" distR="0" wp14:anchorId="51A897A3" wp14:editId="4BCE2773">
            <wp:extent cx="3467584" cy="2124371"/>
            <wp:effectExtent l="0" t="0" r="0" b="0"/>
            <wp:docPr id="1574431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443184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D0493" w14:textId="77777777" w:rsidR="005E4896" w:rsidRDefault="005E4896" w:rsidP="005E4896">
      <w:pPr>
        <w:keepNext/>
        <w:jc w:val="center"/>
      </w:pPr>
    </w:p>
    <w:p w14:paraId="1EBDE24E" w14:textId="44679EE5" w:rsidR="00753906" w:rsidRPr="005E4896" w:rsidRDefault="005E4896" w:rsidP="005E4896">
      <w:pPr>
        <w:pStyle w:val="ab"/>
        <w:rPr>
          <w:lang w:val="en-US"/>
        </w:rPr>
      </w:pPr>
      <w:r>
        <w:t xml:space="preserve">Рисунок </w:t>
      </w:r>
      <w:fldSimple w:instr=" STYLEREF 1 \s ">
        <w:r w:rsidR="00A201C8">
          <w:rPr>
            <w:noProof/>
          </w:rPr>
          <w:t>5</w:t>
        </w:r>
      </w:fldSimple>
      <w:r>
        <w:t>.</w:t>
      </w:r>
      <w:r>
        <w:rPr>
          <w:lang w:val="en-US"/>
        </w:rPr>
        <w:t xml:space="preserve">3 – </w:t>
      </w:r>
      <w:r>
        <w:t xml:space="preserve">Подключение по </w:t>
      </w:r>
      <w:r>
        <w:rPr>
          <w:lang w:val="en-US"/>
        </w:rPr>
        <w:t>TCP</w:t>
      </w:r>
    </w:p>
    <w:p w14:paraId="09669C44" w14:textId="3AC3D0D5" w:rsidR="00634CB5" w:rsidRPr="006630BD" w:rsidRDefault="005E4896" w:rsidP="00634CB5">
      <w:pPr>
        <w:pStyle w:val="3"/>
        <w:ind w:hanging="1080"/>
        <w:rPr>
          <w:lang w:val="ru-RU"/>
        </w:rPr>
      </w:pPr>
      <w:r>
        <w:rPr>
          <w:lang w:val="ru-RU"/>
        </w:rPr>
        <w:t xml:space="preserve">Подключение по </w:t>
      </w:r>
      <w:r>
        <w:rPr>
          <w:lang w:val="en-US"/>
        </w:rPr>
        <w:t>UDP</w:t>
      </w:r>
    </w:p>
    <w:p w14:paraId="54EB82EF" w14:textId="77777777" w:rsidR="005E4896" w:rsidRPr="005E4896" w:rsidRDefault="005E4896" w:rsidP="005E4896">
      <w:r>
        <w:t xml:space="preserve">Исходный набор данных: запуск программы, нажатие кнопки начала игры, запуск </w:t>
      </w:r>
      <w:r>
        <w:rPr>
          <w:lang w:val="en-US"/>
        </w:rPr>
        <w:t>TCP</w:t>
      </w:r>
      <w:r w:rsidRPr="005E4896">
        <w:t xml:space="preserve"> </w:t>
      </w:r>
      <w:r>
        <w:t>клиента.</w:t>
      </w:r>
    </w:p>
    <w:p w14:paraId="6A0AF6F2" w14:textId="22791EDA" w:rsidR="005E4896" w:rsidRPr="005E4896" w:rsidRDefault="005E4896" w:rsidP="005E4896">
      <w:r>
        <w:t>Ожидаемый результат: отправка данных, получение подтверждения.</w:t>
      </w:r>
    </w:p>
    <w:p w14:paraId="2B9ED202" w14:textId="77777777" w:rsidR="00D70885" w:rsidRDefault="00D70885" w:rsidP="00D70885"/>
    <w:p w14:paraId="781478EF" w14:textId="2C339E60" w:rsidR="00CF21B4" w:rsidRDefault="005E4896" w:rsidP="005E4896">
      <w:pPr>
        <w:ind w:firstLine="0"/>
        <w:jc w:val="center"/>
      </w:pPr>
      <w:r w:rsidRPr="005E4896">
        <w:rPr>
          <w:noProof/>
        </w:rPr>
        <w:drawing>
          <wp:inline distT="0" distB="0" distL="0" distR="0" wp14:anchorId="7301F422" wp14:editId="47D94918">
            <wp:extent cx="5941060" cy="838200"/>
            <wp:effectExtent l="0" t="0" r="2540" b="0"/>
            <wp:docPr id="8921854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218540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E3780" w14:textId="77777777" w:rsidR="00D70885" w:rsidRDefault="00D70885" w:rsidP="00D70885"/>
    <w:p w14:paraId="58CC9A2B" w14:textId="3C36F35E" w:rsidR="00CF21B4" w:rsidRPr="005E4896" w:rsidRDefault="00D70885" w:rsidP="00D70885">
      <w:pPr>
        <w:ind w:firstLine="0"/>
        <w:jc w:val="center"/>
        <w:rPr>
          <w:lang w:val="en-US"/>
        </w:rPr>
      </w:pPr>
      <w:r>
        <w:t>Рисунок 5.</w:t>
      </w:r>
      <w:r w:rsidR="005E4896">
        <w:rPr>
          <w:lang w:val="en-US"/>
        </w:rPr>
        <w:t>4</w:t>
      </w:r>
      <w:r>
        <w:t xml:space="preserve"> – </w:t>
      </w:r>
      <w:r w:rsidR="005E4896">
        <w:t xml:space="preserve">Подключение по </w:t>
      </w:r>
      <w:r w:rsidR="005E4896">
        <w:rPr>
          <w:lang w:val="en-US"/>
        </w:rPr>
        <w:t>UDP</w:t>
      </w:r>
    </w:p>
    <w:p w14:paraId="478BDA81" w14:textId="5B4A5576" w:rsidR="00D70885" w:rsidRDefault="00D70885">
      <w:pPr>
        <w:ind w:firstLine="0"/>
      </w:pPr>
      <w:r>
        <w:br w:type="page"/>
      </w:r>
    </w:p>
    <w:p w14:paraId="41C070B6" w14:textId="462555B9" w:rsidR="00CF21B4" w:rsidRDefault="00CF21B4" w:rsidP="00CF21B4">
      <w:pPr>
        <w:pStyle w:val="2"/>
        <w:ind w:hanging="735"/>
        <w:rPr>
          <w:lang w:val="ru-RU"/>
        </w:rPr>
      </w:pPr>
      <w:bookmarkStart w:id="27" w:name="_Toc135409902"/>
      <w:r>
        <w:rPr>
          <w:lang w:val="ru-RU"/>
        </w:rPr>
        <w:lastRenderedPageBreak/>
        <w:t>Игровой процесс</w:t>
      </w:r>
      <w:bookmarkEnd w:id="27"/>
    </w:p>
    <w:p w14:paraId="2615FD47" w14:textId="3C60C013" w:rsidR="008B3923" w:rsidRDefault="008B3923" w:rsidP="008B3923">
      <w:r>
        <w:t xml:space="preserve">Исходный набор данных: </w:t>
      </w:r>
      <w:r w:rsidR="00F840F0">
        <w:t>з</w:t>
      </w:r>
      <w:r>
        <w:t>апрос на начало игры</w:t>
      </w:r>
      <w:r w:rsidR="005E4896">
        <w:t>, установка первоначальных настроек</w:t>
      </w:r>
      <w:r>
        <w:t>.</w:t>
      </w:r>
    </w:p>
    <w:p w14:paraId="464AC8B8" w14:textId="04456BE8" w:rsidR="008B3923" w:rsidRDefault="008B3923" w:rsidP="008B3923">
      <w:r>
        <w:t xml:space="preserve">Ожидаемый результат: </w:t>
      </w:r>
      <w:r w:rsidR="005E4896">
        <w:t xml:space="preserve">в зависимости от полученных координат и времени жизни мишеней игрок </w:t>
      </w:r>
      <w:proofErr w:type="spellStart"/>
      <w:r w:rsidR="005E4896">
        <w:t>увиди</w:t>
      </w:r>
      <w:proofErr w:type="spellEnd"/>
      <w:r w:rsidR="005E4896">
        <w:t xml:space="preserve"> мишени в разных частях экрана</w:t>
      </w:r>
      <w:r>
        <w:t>.</w:t>
      </w:r>
      <w:r w:rsidR="005E4896">
        <w:t xml:space="preserve"> При наведении прицела на мишень, начнет увеличиваться счет.</w:t>
      </w:r>
    </w:p>
    <w:p w14:paraId="14E78EAA" w14:textId="25B58F47" w:rsidR="007F26CA" w:rsidRDefault="007F26CA" w:rsidP="005E4896">
      <w:pPr>
        <w:ind w:firstLine="0"/>
      </w:pPr>
    </w:p>
    <w:p w14:paraId="546AD3A0" w14:textId="74830B79" w:rsidR="007F26CA" w:rsidRDefault="005E4896" w:rsidP="005E4896">
      <w:pPr>
        <w:jc w:val="center"/>
      </w:pPr>
      <w:r w:rsidRPr="005E4896">
        <w:rPr>
          <w:noProof/>
        </w:rPr>
        <w:drawing>
          <wp:inline distT="0" distB="0" distL="0" distR="0" wp14:anchorId="625C0B0E" wp14:editId="4D5B17EB">
            <wp:extent cx="3401568" cy="3561641"/>
            <wp:effectExtent l="0" t="0" r="8890" b="1270"/>
            <wp:docPr id="9440241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4024147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08202" cy="3568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D73DF" w14:textId="77777777" w:rsidR="005E4896" w:rsidRDefault="005E4896" w:rsidP="007F26CA"/>
    <w:p w14:paraId="1258DDC3" w14:textId="3ABD7FD3" w:rsidR="007F26CA" w:rsidRPr="004A00E1" w:rsidRDefault="007F26CA" w:rsidP="007F26CA">
      <w:pPr>
        <w:ind w:firstLine="0"/>
        <w:jc w:val="center"/>
      </w:pPr>
      <w:r>
        <w:t>Рисунок 5.</w:t>
      </w:r>
      <w:r w:rsidR="00C93FAE">
        <w:t>5</w:t>
      </w:r>
      <w:r>
        <w:t xml:space="preserve"> – </w:t>
      </w:r>
      <w:r w:rsidR="00560B17">
        <w:t>Игровой процесс</w:t>
      </w:r>
    </w:p>
    <w:p w14:paraId="2C227552" w14:textId="77777777" w:rsidR="007F26CA" w:rsidRDefault="007F26CA" w:rsidP="007F26CA">
      <w:pPr>
        <w:ind w:firstLine="0"/>
      </w:pPr>
    </w:p>
    <w:p w14:paraId="14FAC96D" w14:textId="740E139E" w:rsidR="007F26CA" w:rsidRDefault="007F26CA">
      <w:pPr>
        <w:ind w:firstLine="0"/>
      </w:pPr>
      <w:r>
        <w:br w:type="page"/>
      </w:r>
    </w:p>
    <w:p w14:paraId="1F369AF6" w14:textId="61C4600B" w:rsidR="00CF21B4" w:rsidRDefault="00CF21B4" w:rsidP="00A86675">
      <w:pPr>
        <w:pStyle w:val="2"/>
        <w:ind w:hanging="735"/>
      </w:pPr>
      <w:bookmarkStart w:id="28" w:name="_Toc135409903"/>
      <w:r>
        <w:lastRenderedPageBreak/>
        <w:t>Конец игры</w:t>
      </w:r>
      <w:bookmarkEnd w:id="28"/>
    </w:p>
    <w:p w14:paraId="1B51153C" w14:textId="506EB19F" w:rsidR="00560B17" w:rsidRPr="005E4896" w:rsidRDefault="00560B17" w:rsidP="00560B17">
      <w:r w:rsidRPr="00560B17">
        <w:rPr>
          <w:lang w:val="x-none"/>
        </w:rPr>
        <w:t xml:space="preserve">Исходный набор данных: </w:t>
      </w:r>
      <w:r w:rsidR="005E4896">
        <w:t>данные для мишеней кончились, время жизни последней мишени кончилось</w:t>
      </w:r>
    </w:p>
    <w:p w14:paraId="48B978C7" w14:textId="480FC52C" w:rsidR="00560B17" w:rsidRDefault="00560B17" w:rsidP="00560B17">
      <w:pPr>
        <w:rPr>
          <w:lang w:val="x-none"/>
        </w:rPr>
      </w:pPr>
      <w:r w:rsidRPr="00560B17">
        <w:rPr>
          <w:lang w:val="x-none"/>
        </w:rPr>
        <w:t xml:space="preserve">Ожидаемый результат: </w:t>
      </w:r>
      <w:r w:rsidR="005E4896">
        <w:t>сообщение о завершении игры, вывод счета, отрисовка пути прицела в ходе игры</w:t>
      </w:r>
      <w:r w:rsidRPr="00560B17">
        <w:rPr>
          <w:lang w:val="x-none"/>
        </w:rPr>
        <w:t>.</w:t>
      </w:r>
    </w:p>
    <w:p w14:paraId="6CEF6C87" w14:textId="41553838" w:rsidR="005C3335" w:rsidRPr="005C3335" w:rsidRDefault="005C3335" w:rsidP="005C3335">
      <w:r>
        <w:t>Очевидно, что тест пройден успешно.</w:t>
      </w:r>
    </w:p>
    <w:p w14:paraId="394B9D14" w14:textId="77777777" w:rsidR="00560B17" w:rsidRDefault="00560B17" w:rsidP="00560B17">
      <w:pPr>
        <w:rPr>
          <w:lang w:val="x-none"/>
        </w:rPr>
      </w:pPr>
    </w:p>
    <w:p w14:paraId="6111D3E8" w14:textId="6C28E020" w:rsidR="00560B17" w:rsidRDefault="00C93FAE" w:rsidP="00C93FAE">
      <w:pPr>
        <w:jc w:val="center"/>
        <w:rPr>
          <w:lang w:val="x-none"/>
        </w:rPr>
      </w:pPr>
      <w:r w:rsidRPr="00C93FAE">
        <w:rPr>
          <w:noProof/>
          <w:lang w:val="x-none"/>
        </w:rPr>
        <w:drawing>
          <wp:inline distT="0" distB="0" distL="0" distR="0" wp14:anchorId="772B2528" wp14:editId="5617B6B7">
            <wp:extent cx="4109886" cy="3803904"/>
            <wp:effectExtent l="0" t="0" r="5080" b="6350"/>
            <wp:docPr id="16820369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2036932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17425" cy="3810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AC98A" w14:textId="77777777" w:rsidR="00560B17" w:rsidRDefault="00560B17" w:rsidP="00560B17">
      <w:pPr>
        <w:rPr>
          <w:lang w:val="x-none"/>
        </w:rPr>
      </w:pPr>
    </w:p>
    <w:p w14:paraId="4BFFBBD5" w14:textId="57336A05" w:rsidR="00CF21B4" w:rsidRDefault="00560B17" w:rsidP="00560B17">
      <w:pPr>
        <w:ind w:firstLine="0"/>
        <w:jc w:val="center"/>
      </w:pPr>
      <w:r>
        <w:t>Рисунок 5.</w:t>
      </w:r>
      <w:r w:rsidR="00C93FAE">
        <w:t>6</w:t>
      </w:r>
      <w:r>
        <w:t xml:space="preserve"> – Конец игры</w:t>
      </w:r>
    </w:p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29" w:name="_Toc135409904"/>
      <w:bookmarkEnd w:id="26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29"/>
    </w:p>
    <w:p w14:paraId="312C7296" w14:textId="01B9820A" w:rsidR="00156D68" w:rsidRDefault="00156D68" w:rsidP="00156D68">
      <w:pPr>
        <w:pStyle w:val="2"/>
        <w:ind w:hanging="735"/>
      </w:pPr>
      <w:bookmarkStart w:id="30" w:name="_Toc135409905"/>
      <w:r>
        <w:t>Минимальные системные требования</w:t>
      </w:r>
      <w:bookmarkEnd w:id="30"/>
    </w:p>
    <w:p w14:paraId="2A8CACF0" w14:textId="4D5D4B9C" w:rsidR="00156D68" w:rsidRDefault="00156D68" w:rsidP="00681CBC">
      <w:pPr>
        <w:jc w:val="both"/>
      </w:pPr>
      <w:r>
        <w:t xml:space="preserve">Для успешного запуска </w:t>
      </w:r>
      <w:r w:rsidR="00A86675">
        <w:t>игрового приложения</w:t>
      </w:r>
      <w:r>
        <w:t xml:space="preserve"> «</w:t>
      </w:r>
      <w:r w:rsidR="00C93FAE">
        <w:rPr>
          <w:lang w:val="en-US"/>
        </w:rPr>
        <w:t>Target</w:t>
      </w:r>
      <w:r w:rsidR="00C93FAE" w:rsidRPr="00C93FAE">
        <w:t xml:space="preserve"> </w:t>
      </w:r>
      <w:r w:rsidR="00C93FAE">
        <w:rPr>
          <w:lang w:val="en-US"/>
        </w:rPr>
        <w:t>Strike</w:t>
      </w:r>
      <w:r>
        <w:t>» и комфортной работы с ним необходимо соответствие минимальным системным требованиям:</w:t>
      </w:r>
    </w:p>
    <w:p w14:paraId="71D33319" w14:textId="6D0A81AF" w:rsidR="00156D68" w:rsidRDefault="00156D68" w:rsidP="00156D68">
      <w:pPr>
        <w:pStyle w:val="a"/>
        <w:numPr>
          <w:ilvl w:val="0"/>
          <w:numId w:val="5"/>
        </w:numPr>
        <w:ind w:left="0" w:firstLine="709"/>
      </w:pPr>
      <w:r w:rsidRPr="003267FF">
        <w:t xml:space="preserve">процессор Intel </w:t>
      </w:r>
      <w:r w:rsidR="00A86675">
        <w:rPr>
          <w:lang w:val="en-US"/>
        </w:rPr>
        <w:t>Pentium</w:t>
      </w:r>
      <w:r w:rsidRPr="00D519EF">
        <w:t xml:space="preserve"> или </w:t>
      </w:r>
      <w:r>
        <w:t>лучше;</w:t>
      </w:r>
    </w:p>
    <w:p w14:paraId="4E5C43F6" w14:textId="410357FC" w:rsidR="00156D68" w:rsidRDefault="00156D68" w:rsidP="00156D68">
      <w:pPr>
        <w:pStyle w:val="a"/>
        <w:numPr>
          <w:ilvl w:val="0"/>
          <w:numId w:val="5"/>
        </w:numPr>
        <w:ind w:left="0" w:firstLine="709"/>
      </w:pPr>
      <w:r w:rsidRPr="003267FF">
        <w:t xml:space="preserve">оперативная память </w:t>
      </w:r>
      <w:r w:rsidR="007E470A">
        <w:t>1</w:t>
      </w:r>
      <w:r w:rsidR="00A86675" w:rsidRPr="00A86675">
        <w:t xml:space="preserve"> </w:t>
      </w:r>
      <w:r w:rsidR="00A86675">
        <w:rPr>
          <w:lang w:val="en-US"/>
        </w:rPr>
        <w:t>G</w:t>
      </w:r>
      <w:r w:rsidR="002D2773">
        <w:rPr>
          <w:lang w:val="en-US"/>
        </w:rPr>
        <w:t>B</w:t>
      </w:r>
      <w:r w:rsidRPr="003267FF">
        <w:t xml:space="preserve"> </w:t>
      </w:r>
      <w:r>
        <w:t>или лучше;</w:t>
      </w:r>
    </w:p>
    <w:p w14:paraId="4C2A842A" w14:textId="12CF7320" w:rsidR="00156D68" w:rsidRDefault="00156D68" w:rsidP="00156D68">
      <w:pPr>
        <w:pStyle w:val="a"/>
        <w:numPr>
          <w:ilvl w:val="0"/>
          <w:numId w:val="5"/>
        </w:numPr>
        <w:ind w:left="0" w:firstLine="709"/>
      </w:pPr>
      <w:r>
        <w:t xml:space="preserve">свободное место на диске </w:t>
      </w:r>
      <w:r w:rsidR="00C93FAE" w:rsidRPr="00C93FAE">
        <w:t>100</w:t>
      </w:r>
      <w:r w:rsidR="002D2773" w:rsidRPr="002D2773">
        <w:t xml:space="preserve"> </w:t>
      </w:r>
      <w:r w:rsidR="002D2773">
        <w:t>мега</w:t>
      </w:r>
      <w:r>
        <w:t>байт или больше</w:t>
      </w:r>
      <w:r w:rsidRPr="00156D68">
        <w:t>;</w:t>
      </w:r>
    </w:p>
    <w:p w14:paraId="4CD9B0C1" w14:textId="37F3BDA3" w:rsidR="00CC11FC" w:rsidRDefault="00156D68" w:rsidP="00156D68">
      <w:pPr>
        <w:pStyle w:val="a"/>
        <w:numPr>
          <w:ilvl w:val="0"/>
          <w:numId w:val="5"/>
        </w:numPr>
        <w:ind w:left="0" w:firstLine="709"/>
      </w:pPr>
      <w:r>
        <w:t xml:space="preserve">операционная система </w:t>
      </w:r>
      <w:r w:rsidRPr="00EF040B">
        <w:t xml:space="preserve">Windows </w:t>
      </w:r>
      <w:r w:rsidR="00C93FAE" w:rsidRPr="00C93FAE">
        <w:t>10</w:t>
      </w:r>
      <w:r>
        <w:t xml:space="preserve"> или новее.</w:t>
      </w:r>
    </w:p>
    <w:p w14:paraId="6367D904" w14:textId="77777777" w:rsidR="00F22F08" w:rsidRDefault="00F22F08" w:rsidP="00C93FAE">
      <w:pPr>
        <w:pStyle w:val="a2"/>
        <w:ind w:firstLine="0"/>
        <w:rPr>
          <w:lang w:val="be-BY"/>
        </w:rPr>
      </w:pPr>
    </w:p>
    <w:p w14:paraId="5E4BF7B8" w14:textId="0411ABD6" w:rsidR="00F22F08" w:rsidRDefault="00C93FAE" w:rsidP="00F22F08">
      <w:pPr>
        <w:pStyle w:val="2"/>
        <w:ind w:hanging="735"/>
        <w:rPr>
          <w:lang w:val="ru-RU"/>
        </w:rPr>
      </w:pPr>
      <w:bookmarkStart w:id="31" w:name="_Toc135409906"/>
      <w:r>
        <w:rPr>
          <w:lang w:val="ru-RU"/>
        </w:rPr>
        <w:t>Главное меню</w:t>
      </w:r>
      <w:bookmarkEnd w:id="31"/>
    </w:p>
    <w:p w14:paraId="58799102" w14:textId="1C67C0F4" w:rsidR="0010714D" w:rsidRDefault="00C93FAE" w:rsidP="0010714D">
      <w:pPr>
        <w:pStyle w:val="aff5"/>
      </w:pPr>
      <w:r>
        <w:t>Главное меню позволяет начать игру, открыть меню настроек и закрыть приложение. В левом верхнем углу вы можете видеть свой рекорд.</w:t>
      </w:r>
    </w:p>
    <w:p w14:paraId="70CF6789" w14:textId="77777777" w:rsidR="0010714D" w:rsidRPr="00AE64AD" w:rsidRDefault="0010714D" w:rsidP="0010714D">
      <w:pPr>
        <w:pStyle w:val="aff5"/>
      </w:pPr>
    </w:p>
    <w:p w14:paraId="681DDFBC" w14:textId="063D1B9A" w:rsidR="0010714D" w:rsidRDefault="00C93FAE" w:rsidP="0010714D">
      <w:pPr>
        <w:pStyle w:val="a2"/>
        <w:ind w:firstLine="0"/>
        <w:jc w:val="center"/>
      </w:pPr>
      <w:r w:rsidRPr="00C93FAE">
        <w:rPr>
          <w:noProof/>
        </w:rPr>
        <w:drawing>
          <wp:inline distT="0" distB="0" distL="0" distR="0" wp14:anchorId="71589286" wp14:editId="0A04E479">
            <wp:extent cx="2670048" cy="2383716"/>
            <wp:effectExtent l="0" t="0" r="0" b="0"/>
            <wp:docPr id="7285858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8585896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79244" cy="2391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D0ADC" w14:textId="77777777" w:rsidR="0010714D" w:rsidRDefault="0010714D" w:rsidP="0010714D">
      <w:pPr>
        <w:pStyle w:val="a2"/>
        <w:ind w:firstLine="0"/>
        <w:jc w:val="center"/>
      </w:pPr>
    </w:p>
    <w:p w14:paraId="37A50574" w14:textId="1DD62D90" w:rsidR="00EE4502" w:rsidRDefault="0010714D" w:rsidP="00C93FAE">
      <w:pPr>
        <w:pStyle w:val="a2"/>
        <w:ind w:firstLine="0"/>
        <w:jc w:val="center"/>
      </w:pPr>
      <w:r>
        <w:t xml:space="preserve">Рисунок </w:t>
      </w:r>
      <w:r w:rsidR="008972A2">
        <w:t>6</w:t>
      </w:r>
      <w:r w:rsidRPr="0091654C">
        <w:t>.1</w:t>
      </w:r>
      <w:r>
        <w:t xml:space="preserve"> – </w:t>
      </w:r>
      <w:r w:rsidR="00C93FAE">
        <w:t>Главное меню</w:t>
      </w:r>
    </w:p>
    <w:p w14:paraId="0FD0BA13" w14:textId="77777777" w:rsidR="00C93FAE" w:rsidRPr="00C93FAE" w:rsidRDefault="00C93FAE" w:rsidP="00C93FAE">
      <w:pPr>
        <w:pStyle w:val="a2"/>
        <w:ind w:firstLine="0"/>
        <w:jc w:val="center"/>
      </w:pPr>
    </w:p>
    <w:p w14:paraId="1FDC5C17" w14:textId="10B5ADC6" w:rsidR="00DB12F4" w:rsidRDefault="00EA5D22" w:rsidP="00DB12F4">
      <w:pPr>
        <w:pStyle w:val="2"/>
        <w:ind w:hanging="735"/>
        <w:rPr>
          <w:lang w:val="ru-RU"/>
        </w:rPr>
      </w:pPr>
      <w:bookmarkStart w:id="32" w:name="_Toc135409907"/>
      <w:r>
        <w:rPr>
          <w:lang w:val="ru-RU"/>
        </w:rPr>
        <w:lastRenderedPageBreak/>
        <w:t>Игр</w:t>
      </w:r>
      <w:r w:rsidR="00C93FAE">
        <w:rPr>
          <w:lang w:val="ru-RU"/>
        </w:rPr>
        <w:t>овой процесс</w:t>
      </w:r>
      <w:bookmarkEnd w:id="32"/>
    </w:p>
    <w:p w14:paraId="4651F509" w14:textId="5FA066A6" w:rsidR="00695169" w:rsidRDefault="00C93FAE" w:rsidP="006C2084">
      <w:pPr>
        <w:ind w:firstLine="0"/>
        <w:jc w:val="center"/>
      </w:pPr>
      <w:r w:rsidRPr="00C93FAE">
        <w:rPr>
          <w:noProof/>
        </w:rPr>
        <w:drawing>
          <wp:inline distT="0" distB="0" distL="0" distR="0" wp14:anchorId="278ECE97" wp14:editId="6FB6E836">
            <wp:extent cx="3547872" cy="3715676"/>
            <wp:effectExtent l="0" t="0" r="0" b="0"/>
            <wp:docPr id="2258447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844767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64474" cy="3733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4233" w14:textId="12D9528C" w:rsidR="00695169" w:rsidRDefault="00695169" w:rsidP="006C2084">
      <w:pPr>
        <w:jc w:val="center"/>
      </w:pPr>
    </w:p>
    <w:p w14:paraId="364086A6" w14:textId="34C0C77A" w:rsidR="00695169" w:rsidRDefault="00695169" w:rsidP="006C2084">
      <w:pPr>
        <w:ind w:firstLine="0"/>
        <w:jc w:val="center"/>
      </w:pPr>
      <w:r>
        <w:t xml:space="preserve">Рисунок </w:t>
      </w:r>
      <w:r w:rsidR="008972A2">
        <w:t>6</w:t>
      </w:r>
      <w:r w:rsidR="008F16E7">
        <w:t>.2</w:t>
      </w:r>
      <w:r>
        <w:t xml:space="preserve"> – </w:t>
      </w:r>
      <w:r w:rsidR="00EA5D22">
        <w:t>Игр</w:t>
      </w:r>
      <w:r w:rsidR="00C93FAE">
        <w:t>овой процесс</w:t>
      </w:r>
    </w:p>
    <w:p w14:paraId="56AFC4D2" w14:textId="77777777" w:rsidR="00695169" w:rsidRPr="00695169" w:rsidRDefault="00695169" w:rsidP="006C2084">
      <w:pPr>
        <w:ind w:firstLine="0"/>
      </w:pPr>
    </w:p>
    <w:p w14:paraId="0E209C0F" w14:textId="701C24E2" w:rsidR="00DC69FB" w:rsidRPr="009E6920" w:rsidRDefault="00F85415" w:rsidP="009E6920">
      <w:pPr>
        <w:pStyle w:val="a2"/>
      </w:pPr>
      <w:r>
        <w:rPr>
          <w:noProof/>
        </w:rPr>
        <w:t>После запуска игры перед пользователем предстанет игровая область</w:t>
      </w:r>
      <w:r w:rsidR="00C93FAE">
        <w:rPr>
          <w:noProof/>
        </w:rPr>
        <w:t>.</w:t>
      </w:r>
    </w:p>
    <w:p w14:paraId="5085A76A" w14:textId="128F0506" w:rsidR="00E4450D" w:rsidRPr="00C93FAE" w:rsidRDefault="009E6920" w:rsidP="00C93FAE">
      <w:pPr>
        <w:pStyle w:val="aff1"/>
        <w:ind w:firstLine="708"/>
      </w:pPr>
      <w:r w:rsidRPr="009E6920">
        <w:t xml:space="preserve">Цель игры </w:t>
      </w:r>
      <w:r w:rsidR="00C93FAE">
        <w:t xml:space="preserve">набрать максимальное количество очков. Для просмотра координат откройте файл, в который вы записываете свои </w:t>
      </w:r>
      <w:proofErr w:type="gramStart"/>
      <w:r w:rsidR="00C93FAE">
        <w:t>ходы(</w:t>
      </w:r>
      <w:proofErr w:type="gramEnd"/>
      <w:r w:rsidR="00C93FAE">
        <w:t xml:space="preserve">можно посмотреть в настройках). Частоту стрельбы и обновления экрана можно установить в настройках. В случае, если будет выбрана загрузка данных по сети, первая мишень появится в случайном месте, в дальнейшем ее место будет основано на присланных координатах. Игра завершается, когда закончится время жизни последней мишени. При использовании </w:t>
      </w:r>
      <w:r w:rsidR="00C93FAE">
        <w:rPr>
          <w:lang w:val="en-US"/>
        </w:rPr>
        <w:t>TCP</w:t>
      </w:r>
      <w:r w:rsidR="00C93FAE" w:rsidRPr="00C93FAE">
        <w:t xml:space="preserve"> </w:t>
      </w:r>
      <w:r w:rsidR="00C93FAE">
        <w:t>соединения для отправки координат клиентам необходимо закрыть игровую форму.</w:t>
      </w:r>
    </w:p>
    <w:p w14:paraId="656DAB5E" w14:textId="77777777" w:rsidR="00C93FAE" w:rsidRDefault="00C93FAE" w:rsidP="00C93FAE">
      <w:pPr>
        <w:pStyle w:val="aff1"/>
        <w:ind w:firstLine="708"/>
      </w:pPr>
    </w:p>
    <w:p w14:paraId="7B45777F" w14:textId="77777777" w:rsidR="00C93FAE" w:rsidRDefault="00C93FAE" w:rsidP="00C93FAE">
      <w:pPr>
        <w:pStyle w:val="aff1"/>
        <w:ind w:firstLine="708"/>
      </w:pPr>
    </w:p>
    <w:p w14:paraId="12D66C68" w14:textId="77777777" w:rsidR="00C93FAE" w:rsidRDefault="00C93FAE" w:rsidP="00C93FAE">
      <w:pPr>
        <w:pStyle w:val="aff1"/>
        <w:ind w:firstLine="708"/>
      </w:pPr>
    </w:p>
    <w:p w14:paraId="549A5784" w14:textId="77777777" w:rsidR="00C93FAE" w:rsidRDefault="00C93FAE" w:rsidP="00C93FAE">
      <w:pPr>
        <w:pStyle w:val="aff1"/>
        <w:ind w:firstLine="708"/>
      </w:pPr>
    </w:p>
    <w:p w14:paraId="18BF0D9E" w14:textId="77777777" w:rsidR="00C93FAE" w:rsidRDefault="00C93FAE" w:rsidP="00C93FAE">
      <w:pPr>
        <w:pStyle w:val="aff1"/>
        <w:ind w:firstLine="708"/>
      </w:pPr>
    </w:p>
    <w:p w14:paraId="0AA15F2A" w14:textId="77777777" w:rsidR="00C93FAE" w:rsidRDefault="00C93FAE" w:rsidP="00C93FAE">
      <w:pPr>
        <w:pStyle w:val="aff1"/>
        <w:ind w:firstLine="708"/>
      </w:pPr>
    </w:p>
    <w:p w14:paraId="1F0461B2" w14:textId="77777777" w:rsidR="00C93FAE" w:rsidRDefault="00C93FAE" w:rsidP="00C93FAE">
      <w:pPr>
        <w:pStyle w:val="aff1"/>
        <w:ind w:firstLine="708"/>
      </w:pPr>
    </w:p>
    <w:p w14:paraId="49001978" w14:textId="77777777" w:rsidR="00C93FAE" w:rsidRDefault="00C93FAE" w:rsidP="00C93FAE">
      <w:pPr>
        <w:pStyle w:val="aff1"/>
        <w:ind w:firstLine="708"/>
      </w:pPr>
    </w:p>
    <w:p w14:paraId="14912953" w14:textId="77777777" w:rsidR="00C93FAE" w:rsidRDefault="00C93FAE" w:rsidP="00C93FAE">
      <w:pPr>
        <w:pStyle w:val="aff1"/>
        <w:ind w:firstLine="708"/>
      </w:pPr>
    </w:p>
    <w:p w14:paraId="195D3BA4" w14:textId="77777777" w:rsidR="00C93FAE" w:rsidRDefault="00C93FAE" w:rsidP="00C93FAE">
      <w:pPr>
        <w:pStyle w:val="aff1"/>
        <w:ind w:firstLine="708"/>
      </w:pPr>
    </w:p>
    <w:p w14:paraId="478F1E99" w14:textId="77777777" w:rsidR="00C93FAE" w:rsidRDefault="00C93FAE" w:rsidP="00C93FAE">
      <w:pPr>
        <w:pStyle w:val="aff1"/>
        <w:ind w:firstLine="708"/>
      </w:pPr>
    </w:p>
    <w:p w14:paraId="1BA92BB9" w14:textId="77777777" w:rsidR="00C93FAE" w:rsidRDefault="00C93FAE" w:rsidP="00C93FAE">
      <w:pPr>
        <w:pStyle w:val="aff1"/>
        <w:ind w:firstLine="0"/>
      </w:pPr>
    </w:p>
    <w:p w14:paraId="607F13BB" w14:textId="2C3A22B4" w:rsidR="00C93FAE" w:rsidRPr="00C93FAE" w:rsidRDefault="00C93FAE" w:rsidP="00C93FAE">
      <w:pPr>
        <w:pStyle w:val="2"/>
      </w:pPr>
      <w:bookmarkStart w:id="33" w:name="_Toc135409908"/>
      <w:r>
        <w:rPr>
          <w:lang w:val="ru-RU"/>
        </w:rPr>
        <w:lastRenderedPageBreak/>
        <w:t>Настройки</w:t>
      </w:r>
      <w:bookmarkEnd w:id="33"/>
    </w:p>
    <w:p w14:paraId="66948473" w14:textId="77777777" w:rsidR="00C93FAE" w:rsidRDefault="00C93FAE" w:rsidP="00C93FAE">
      <w:pPr>
        <w:pStyle w:val="aff1"/>
        <w:keepNext/>
        <w:ind w:firstLine="708"/>
        <w:jc w:val="center"/>
      </w:pPr>
      <w:r w:rsidRPr="00C93FAE">
        <w:rPr>
          <w:noProof/>
        </w:rPr>
        <w:drawing>
          <wp:inline distT="0" distB="0" distL="0" distR="0" wp14:anchorId="5056F9E4" wp14:editId="42B514F8">
            <wp:extent cx="3811219" cy="3875581"/>
            <wp:effectExtent l="0" t="0" r="0" b="0"/>
            <wp:docPr id="8978506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785068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18379" cy="3882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C8DA8" w14:textId="77777777" w:rsidR="00C93FAE" w:rsidRDefault="00C93FAE" w:rsidP="00C93FAE">
      <w:pPr>
        <w:pStyle w:val="aff1"/>
        <w:keepNext/>
        <w:ind w:firstLine="708"/>
        <w:jc w:val="center"/>
      </w:pPr>
    </w:p>
    <w:p w14:paraId="2576FAC5" w14:textId="1417C01F" w:rsidR="00C93FAE" w:rsidRDefault="00C93FAE" w:rsidP="00C93FAE">
      <w:pPr>
        <w:pStyle w:val="ab"/>
      </w:pPr>
      <w:r>
        <w:t xml:space="preserve">Рисунок </w:t>
      </w:r>
      <w:fldSimple w:instr=" STYLEREF 1 \s ">
        <w:r w:rsidR="00A201C8">
          <w:rPr>
            <w:noProof/>
          </w:rPr>
          <w:t>6</w:t>
        </w:r>
      </w:fldSimple>
      <w:r>
        <w:t>.3 – Настройки</w:t>
      </w:r>
    </w:p>
    <w:p w14:paraId="2CC81133" w14:textId="77777777" w:rsidR="00C93FAE" w:rsidRDefault="00C93FAE" w:rsidP="00C93FAE"/>
    <w:p w14:paraId="08A3C9AB" w14:textId="6B8E4DDB" w:rsidR="00C93FAE" w:rsidRDefault="00C93FAE" w:rsidP="00C93FAE">
      <w:pPr>
        <w:pStyle w:val="a2"/>
      </w:pPr>
      <w:r>
        <w:t xml:space="preserve">Программа предоставляет большое множество настроек. </w:t>
      </w:r>
    </w:p>
    <w:p w14:paraId="39EA494C" w14:textId="6395BE5C" w:rsidR="00C93FAE" w:rsidRDefault="00C93FAE" w:rsidP="00C93FAE">
      <w:pPr>
        <w:pStyle w:val="a2"/>
      </w:pPr>
      <w:r>
        <w:t xml:space="preserve">Настройка источника данных: можно выбрать загрузки данных из файла или получение данных по одному из </w:t>
      </w:r>
      <w:proofErr w:type="gramStart"/>
      <w:r>
        <w:t>протоколов(</w:t>
      </w:r>
      <w:proofErr w:type="gramEnd"/>
      <w:r>
        <w:rPr>
          <w:lang w:val="en-US"/>
        </w:rPr>
        <w:t>TCP</w:t>
      </w:r>
      <w:r w:rsidRPr="00C93FAE">
        <w:t xml:space="preserve"> </w:t>
      </w:r>
      <w:r>
        <w:t xml:space="preserve">или </w:t>
      </w:r>
      <w:r>
        <w:rPr>
          <w:lang w:val="en-US"/>
        </w:rPr>
        <w:t>UDP</w:t>
      </w:r>
      <w:r>
        <w:t>)</w:t>
      </w:r>
    </w:p>
    <w:p w14:paraId="685B1AAC" w14:textId="50C5782C" w:rsidR="00C93FAE" w:rsidRDefault="00C93FAE" w:rsidP="00C93FAE">
      <w:pPr>
        <w:pStyle w:val="a2"/>
      </w:pPr>
      <w:r>
        <w:t xml:space="preserve">Выбор протокола: в случае выбора </w:t>
      </w:r>
      <w:proofErr w:type="spellStart"/>
      <w:r>
        <w:t>получания</w:t>
      </w:r>
      <w:proofErr w:type="spellEnd"/>
      <w:r>
        <w:t xml:space="preserve"> данных по сети, можно выбрать протокол, ко которому будут приходить данные. Протокол </w:t>
      </w:r>
      <w:r>
        <w:rPr>
          <w:lang w:val="en-US"/>
        </w:rPr>
        <w:t>TCP</w:t>
      </w:r>
      <w:r w:rsidRPr="00C93FAE">
        <w:t xml:space="preserve"> </w:t>
      </w:r>
      <w:r>
        <w:t>также позволяет отправит всем подключенным клиентам результат перемещения прицела по игровому полю.</w:t>
      </w:r>
    </w:p>
    <w:p w14:paraId="43691F24" w14:textId="77777777" w:rsidR="00C93FAE" w:rsidRDefault="00C93FAE" w:rsidP="00C93FAE">
      <w:pPr>
        <w:pStyle w:val="a2"/>
      </w:pPr>
      <w:r>
        <w:t>Выбор формы курсора: эллипс или прямоугольник.</w:t>
      </w:r>
    </w:p>
    <w:p w14:paraId="334D9A27" w14:textId="41C1356A" w:rsidR="00C93FAE" w:rsidRDefault="00C93FAE" w:rsidP="00C93FAE">
      <w:pPr>
        <w:pStyle w:val="a2"/>
      </w:pPr>
      <w:r>
        <w:t>Выбор размеров мишени: ширина и высота.</w:t>
      </w:r>
    </w:p>
    <w:p w14:paraId="0900E89A" w14:textId="77777777" w:rsidR="00C93FAE" w:rsidRDefault="00C93FAE" w:rsidP="00C93FAE">
      <w:pPr>
        <w:pStyle w:val="a2"/>
      </w:pPr>
      <w:r>
        <w:t>Выбор размера курсора: ширина и высота.</w:t>
      </w:r>
    </w:p>
    <w:p w14:paraId="7BADC2F5" w14:textId="77777777" w:rsidR="00C93FAE" w:rsidRDefault="00C93FAE" w:rsidP="00C93FAE">
      <w:pPr>
        <w:pStyle w:val="a2"/>
      </w:pPr>
      <w:r>
        <w:t>Выбор размера экрана: ширина и высота.</w:t>
      </w:r>
    </w:p>
    <w:p w14:paraId="13409753" w14:textId="230D37C4" w:rsidR="00C93FAE" w:rsidRDefault="00C93FAE" w:rsidP="00C93FAE">
      <w:pPr>
        <w:pStyle w:val="a2"/>
      </w:pPr>
      <w:r>
        <w:t xml:space="preserve">Выбор исходного файла: файл с координатами используется, если выбрано </w:t>
      </w:r>
      <w:proofErr w:type="spellStart"/>
      <w:r>
        <w:t>получени</w:t>
      </w:r>
      <w:proofErr w:type="spellEnd"/>
      <w:r>
        <w:t xml:space="preserve"> данных из файла. Формат данных: координата </w:t>
      </w:r>
      <w:r>
        <w:rPr>
          <w:lang w:val="en-US"/>
        </w:rPr>
        <w:t>X</w:t>
      </w:r>
      <w:r w:rsidRPr="00C93FAE">
        <w:t xml:space="preserve">, </w:t>
      </w:r>
      <w:r>
        <w:t xml:space="preserve">координата </w:t>
      </w:r>
      <w:r>
        <w:rPr>
          <w:lang w:val="en-US"/>
        </w:rPr>
        <w:t>Y</w:t>
      </w:r>
      <w:r w:rsidRPr="00C93FAE">
        <w:t xml:space="preserve">, </w:t>
      </w:r>
      <w:r>
        <w:t xml:space="preserve">время жизни мишени в миллисекундах. Каждая новая мишень должна быть описана с новой строки. </w:t>
      </w:r>
    </w:p>
    <w:p w14:paraId="0D2FA32C" w14:textId="3F829E84" w:rsidR="00C93FAE" w:rsidRDefault="00C93FAE" w:rsidP="00C93FAE">
      <w:pPr>
        <w:pStyle w:val="a2"/>
      </w:pPr>
      <w:r>
        <w:t>Выбор файла для логирования: можно выбрать существующий или указать имя нового файла.</w:t>
      </w:r>
    </w:p>
    <w:p w14:paraId="7C92C33E" w14:textId="382C1556" w:rsidR="00C93FAE" w:rsidRDefault="00C93FAE" w:rsidP="00C93FAE">
      <w:pPr>
        <w:pStyle w:val="a2"/>
      </w:pPr>
      <w:r>
        <w:t>Выбор скорости мишени: устанавливает максимальную скорость перемещения мишени по полю.</w:t>
      </w:r>
    </w:p>
    <w:p w14:paraId="12A70A91" w14:textId="3F35D10E" w:rsidR="00C93FAE" w:rsidRDefault="00C93FAE" w:rsidP="00C93FAE">
      <w:pPr>
        <w:pStyle w:val="a2"/>
      </w:pPr>
      <w:r>
        <w:lastRenderedPageBreak/>
        <w:t xml:space="preserve">Выбор записи только уникальных координат: в случае, если прицел будет находиться на одном </w:t>
      </w:r>
      <w:proofErr w:type="spellStart"/>
      <w:r>
        <w:t>месе</w:t>
      </w:r>
      <w:proofErr w:type="spellEnd"/>
      <w:r>
        <w:t xml:space="preserve">, координаты </w:t>
      </w:r>
      <w:proofErr w:type="spellStart"/>
      <w:r>
        <w:t>логироваться</w:t>
      </w:r>
      <w:proofErr w:type="spellEnd"/>
      <w:r>
        <w:t xml:space="preserve"> не будут.</w:t>
      </w:r>
    </w:p>
    <w:p w14:paraId="705AF853" w14:textId="0D8CC822" w:rsidR="00C93FAE" w:rsidRDefault="00C93FAE" w:rsidP="00C93FAE">
      <w:pPr>
        <w:pStyle w:val="a2"/>
      </w:pPr>
      <w:r>
        <w:t>Выбор цвета: откроется окно выбор цвета прицела.</w:t>
      </w:r>
    </w:p>
    <w:p w14:paraId="5E07F3EE" w14:textId="18CAECC4" w:rsidR="00C93FAE" w:rsidRPr="001D4C26" w:rsidRDefault="00C93FAE" w:rsidP="00C93FAE">
      <w:pPr>
        <w:pStyle w:val="a2"/>
      </w:pPr>
      <w:r>
        <w:t xml:space="preserve">Для применения настроек нажмите </w:t>
      </w:r>
      <w:proofErr w:type="spellStart"/>
      <w:r>
        <w:t>конопку</w:t>
      </w:r>
      <w:proofErr w:type="spellEnd"/>
      <w:r>
        <w:t xml:space="preserve"> </w:t>
      </w:r>
      <w:r>
        <w:rPr>
          <w:lang w:val="en-US"/>
        </w:rPr>
        <w:t>Apply</w:t>
      </w:r>
      <w:r>
        <w:t xml:space="preserve">, для отмены внесенных изменений нажмите кнопку </w:t>
      </w:r>
      <w:r>
        <w:rPr>
          <w:lang w:val="en-US"/>
        </w:rPr>
        <w:t>Cancel</w:t>
      </w:r>
      <w:r w:rsidRPr="00C93FAE">
        <w:t xml:space="preserve"> </w:t>
      </w:r>
      <w:r>
        <w:t>или закройте окно.</w:t>
      </w:r>
    </w:p>
    <w:p w14:paraId="0E989063" w14:textId="0EA26830" w:rsidR="00151C43" w:rsidRPr="001D1CE7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34" w:name="_Toc135409909"/>
      <w:r>
        <w:rPr>
          <w:lang w:val="ru-RU"/>
        </w:rPr>
        <w:lastRenderedPageBreak/>
        <w:t>Заключение</w:t>
      </w:r>
      <w:bookmarkEnd w:id="34"/>
    </w:p>
    <w:p w14:paraId="2316A25C" w14:textId="5624E127" w:rsidR="00CF3DCF" w:rsidRDefault="000721DF" w:rsidP="00CD70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 w:rsidRPr="000721DF">
        <w:t xml:space="preserve">По итогу работы над курсовым проектом было разработано </w:t>
      </w:r>
      <w:r w:rsidR="00546F03">
        <w:t>игровое приложение</w:t>
      </w:r>
      <w:r w:rsidRPr="000721DF">
        <w:t xml:space="preserve"> «</w:t>
      </w:r>
      <w:r w:rsidR="00842FF3">
        <w:rPr>
          <w:lang w:val="en-US"/>
        </w:rPr>
        <w:t>Target</w:t>
      </w:r>
      <w:r w:rsidR="00842FF3" w:rsidRPr="00842FF3">
        <w:t xml:space="preserve"> </w:t>
      </w:r>
      <w:r w:rsidR="00842FF3">
        <w:rPr>
          <w:lang w:val="en-US"/>
        </w:rPr>
        <w:t>Strike</w:t>
      </w:r>
      <w:r w:rsidRPr="000721DF">
        <w:t>», обладающее графическим интерфейсом для взаимодействия с пользователем</w:t>
      </w:r>
      <w:r w:rsidR="00546F03">
        <w:t xml:space="preserve"> и позволяющее</w:t>
      </w:r>
      <w:r w:rsidR="00842FF3" w:rsidRPr="00842FF3">
        <w:t xml:space="preserve"> </w:t>
      </w:r>
      <w:r w:rsidR="00842FF3">
        <w:t>получать данные как по сети, так и из файла</w:t>
      </w:r>
      <w:r w:rsidR="00546F03">
        <w:t xml:space="preserve">, используя </w:t>
      </w:r>
      <w:r w:rsidR="00842FF3">
        <w:t xml:space="preserve">как </w:t>
      </w:r>
      <w:r w:rsidR="00546F03">
        <w:rPr>
          <w:lang w:val="uk-UA"/>
        </w:rPr>
        <w:t xml:space="preserve">протокол </w:t>
      </w:r>
      <w:r w:rsidR="00546F03">
        <w:rPr>
          <w:lang w:val="en-US"/>
        </w:rPr>
        <w:t>TCP</w:t>
      </w:r>
      <w:r w:rsidR="00842FF3">
        <w:t xml:space="preserve">, так и протокол </w:t>
      </w:r>
      <w:r w:rsidR="00842FF3">
        <w:rPr>
          <w:lang w:val="en-US"/>
        </w:rPr>
        <w:t>UDP</w:t>
      </w:r>
      <w:r w:rsidRPr="000721DF">
        <w:t xml:space="preserve">. </w:t>
      </w:r>
    </w:p>
    <w:p w14:paraId="365F601D" w14:textId="121A9FA2" w:rsidR="00CF3DCF" w:rsidRDefault="00CF3DCF" w:rsidP="00CF3DCF">
      <w:pPr>
        <w:pStyle w:val="228"/>
      </w:pPr>
      <w:r w:rsidRPr="000721DF">
        <w:t xml:space="preserve">Данное программное средство </w:t>
      </w:r>
      <w:r>
        <w:t xml:space="preserve">позволяет пользователю </w:t>
      </w:r>
      <w:r w:rsidR="00842FF3">
        <w:t>потренировать свою меткость и реакцию.</w:t>
      </w:r>
      <w:r w:rsidRPr="000721DF">
        <w:t xml:space="preserve"> Среди преимуществ программы можно отметить интуитивно понятный интерфейс, простоту реализации, </w:t>
      </w:r>
      <w:r w:rsidR="00F61F35">
        <w:t xml:space="preserve">современный дизайн, </w:t>
      </w:r>
      <w:r w:rsidRPr="000721DF">
        <w:t xml:space="preserve">а также </w:t>
      </w:r>
      <w:r>
        <w:t>низкие системные требования</w:t>
      </w:r>
      <w:r w:rsidRPr="000721DF">
        <w:t xml:space="preserve">. </w:t>
      </w:r>
    </w:p>
    <w:p w14:paraId="6649CEB2" w14:textId="1BF5724D" w:rsidR="00CD707B" w:rsidRDefault="00CD707B" w:rsidP="00CD70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eastAsia="Times New Roman"/>
          <w:szCs w:val="28"/>
          <w:lang w:eastAsia="ru-RU"/>
        </w:rPr>
      </w:pPr>
      <w:r w:rsidRPr="002A1868">
        <w:rPr>
          <w:rFonts w:eastAsia="Times New Roman"/>
          <w:szCs w:val="28"/>
          <w:lang w:eastAsia="ru-RU"/>
        </w:rPr>
        <w:t>При разработке данного средства были успешно выполнены следующие поставленные задачи:</w:t>
      </w:r>
    </w:p>
    <w:p w14:paraId="1A71E5C7" w14:textId="77777777" w:rsidR="00842FF3" w:rsidRDefault="00842FF3" w:rsidP="00842FF3">
      <w:pPr>
        <w:pStyle w:val="a"/>
      </w:pPr>
      <w:r>
        <w:t>приложение, которое позволяет сыграть в игру с генерацией мишеней из файла или при их получении по сети</w:t>
      </w:r>
      <w:r w:rsidRPr="00B66706">
        <w:t>;</w:t>
      </w:r>
    </w:p>
    <w:p w14:paraId="1E88C11C" w14:textId="77777777" w:rsidR="00842FF3" w:rsidRPr="00AD388F" w:rsidRDefault="00842FF3" w:rsidP="00842FF3">
      <w:pPr>
        <w:pStyle w:val="a"/>
      </w:pPr>
      <w:r>
        <w:t xml:space="preserve">поддержка </w:t>
      </w:r>
      <w:r>
        <w:rPr>
          <w:lang w:val="en-US"/>
        </w:rPr>
        <w:t xml:space="preserve">UDP </w:t>
      </w:r>
      <w:r>
        <w:t xml:space="preserve">и </w:t>
      </w:r>
      <w:r>
        <w:rPr>
          <w:lang w:val="en-US"/>
        </w:rPr>
        <w:t>TCP</w:t>
      </w:r>
      <w:r w:rsidRPr="00AD388F">
        <w:t>;</w:t>
      </w:r>
    </w:p>
    <w:p w14:paraId="7F652363" w14:textId="77777777" w:rsidR="00842FF3" w:rsidRDefault="00842FF3" w:rsidP="00842FF3">
      <w:pPr>
        <w:pStyle w:val="a"/>
      </w:pPr>
      <w:r>
        <w:t>логирование перемещений прицела по экрану</w:t>
      </w:r>
      <w:r w:rsidRPr="00AD388F">
        <w:t>;</w:t>
      </w:r>
    </w:p>
    <w:p w14:paraId="660B9376" w14:textId="77777777" w:rsidR="00842FF3" w:rsidRDefault="00842FF3" w:rsidP="00842FF3">
      <w:pPr>
        <w:pStyle w:val="a"/>
      </w:pPr>
      <w:r>
        <w:t>восстановление пути прицела по экрану по завершении игры</w:t>
      </w:r>
      <w:r w:rsidRPr="00755777">
        <w:t>;</w:t>
      </w:r>
    </w:p>
    <w:p w14:paraId="6524F181" w14:textId="77777777" w:rsidR="00842FF3" w:rsidRDefault="00842FF3" w:rsidP="00842FF3">
      <w:pPr>
        <w:pStyle w:val="a"/>
      </w:pPr>
      <w:r>
        <w:t>анализ места на мишени, куда произошло попадание</w:t>
      </w:r>
      <w:r w:rsidRPr="00755777">
        <w:t>;</w:t>
      </w:r>
    </w:p>
    <w:p w14:paraId="5551C152" w14:textId="77777777" w:rsidR="00842FF3" w:rsidRPr="00755777" w:rsidRDefault="00842FF3" w:rsidP="00842FF3">
      <w:pPr>
        <w:pStyle w:val="a"/>
      </w:pPr>
      <w:r>
        <w:t>вычисление игрового счета</w:t>
      </w:r>
      <w:r>
        <w:rPr>
          <w:lang w:val="en-US"/>
        </w:rPr>
        <w:t>;</w:t>
      </w:r>
    </w:p>
    <w:p w14:paraId="3C72505D" w14:textId="77777777" w:rsidR="00842FF3" w:rsidRPr="00AD388F" w:rsidRDefault="00842FF3" w:rsidP="00842FF3">
      <w:pPr>
        <w:pStyle w:val="a"/>
      </w:pPr>
      <w:r>
        <w:t>возможность настройки мишени, прицела, способа получения координат мишени и ее времени жизни, выбор скорости перемещения прицела, частоты обновления экрана, частоты выстрелов по мишени</w:t>
      </w:r>
      <w:r w:rsidRPr="00755777">
        <w:t>;</w:t>
      </w:r>
    </w:p>
    <w:p w14:paraId="0881D701" w14:textId="77777777" w:rsidR="00842FF3" w:rsidRPr="00AD388F" w:rsidRDefault="00842FF3" w:rsidP="00842FF3">
      <w:pPr>
        <w:pStyle w:val="a"/>
      </w:pPr>
      <w:r w:rsidRPr="00AD388F">
        <w:t>игра прекращается после</w:t>
      </w:r>
      <w:r w:rsidRPr="00755777">
        <w:t xml:space="preserve"> </w:t>
      </w:r>
      <w:r>
        <w:t xml:space="preserve">завершения потока </w:t>
      </w:r>
      <w:proofErr w:type="gramStart"/>
      <w:r>
        <w:t>данных(</w:t>
      </w:r>
      <w:proofErr w:type="gramEnd"/>
      <w:r>
        <w:t>конец файла или конец передачи данных по сети).</w:t>
      </w:r>
    </w:p>
    <w:p w14:paraId="47E18B7D" w14:textId="4E0990EE" w:rsidR="00D776DC" w:rsidRPr="006C0CC3" w:rsidRDefault="00D776DC" w:rsidP="00D776DC">
      <w:pPr>
        <w:pStyle w:val="a"/>
        <w:numPr>
          <w:ilvl w:val="0"/>
          <w:numId w:val="0"/>
        </w:numPr>
        <w:ind w:firstLine="709"/>
      </w:pPr>
    </w:p>
    <w:p w14:paraId="2CB47A3D" w14:textId="13A2D853" w:rsidR="000721DF" w:rsidRDefault="000721DF" w:rsidP="009D2503">
      <w:pPr>
        <w:pStyle w:val="228"/>
      </w:pPr>
      <w:r w:rsidRPr="000721DF">
        <w:t xml:space="preserve">Приложение прошло все этапы тестирования и продемонстрировало корректную быструю работу. </w:t>
      </w:r>
    </w:p>
    <w:p w14:paraId="1ED19148" w14:textId="209B1035" w:rsidR="000721DF" w:rsidRDefault="000721DF" w:rsidP="009D2503">
      <w:pPr>
        <w:pStyle w:val="228"/>
      </w:pPr>
      <w:r w:rsidRPr="000721DF">
        <w:t xml:space="preserve">Бесценным результатом курсового проектирования является полученный опыт работы </w:t>
      </w:r>
      <w:r w:rsidR="007C6929" w:rsidRPr="00B06665">
        <w:t xml:space="preserve">с </w:t>
      </w:r>
      <w:r w:rsidR="00F66F59">
        <w:t>компьютерными системами и сетями</w:t>
      </w:r>
      <w:r w:rsidR="007C6929" w:rsidRPr="00B06665">
        <w:t>, динамическим созданием компонентов,</w:t>
      </w:r>
      <w:r w:rsidR="007C6929">
        <w:t xml:space="preserve"> </w:t>
      </w:r>
      <w:r w:rsidR="00842FF3">
        <w:t xml:space="preserve">языком </w:t>
      </w:r>
      <w:r w:rsidR="00842FF3">
        <w:rPr>
          <w:lang w:val="en-US"/>
        </w:rPr>
        <w:t>C</w:t>
      </w:r>
      <w:r w:rsidR="00842FF3" w:rsidRPr="00842FF3">
        <w:t>#</w:t>
      </w:r>
      <w:r w:rsidRPr="000721DF">
        <w:t xml:space="preserve">. Был получен опыт работы с графическим интерфейсом пользователя (изучение компонентов форм, свойств и методов объектов, событий), обобщены и применены все ранее полученные знания. </w:t>
      </w:r>
    </w:p>
    <w:p w14:paraId="17AFCE1B" w14:textId="46E0063C" w:rsidR="000721DF" w:rsidRDefault="000721DF" w:rsidP="009D2503">
      <w:pPr>
        <w:pStyle w:val="228"/>
      </w:pPr>
      <w:r w:rsidRPr="000721DF">
        <w:t>B перспективе данное программное средство может быть усовершенствовано (оптимизация кода, добавление новых функций</w:t>
      </w:r>
      <w:r w:rsidR="009F24EC">
        <w:t xml:space="preserve"> </w:t>
      </w:r>
      <w:r w:rsidRPr="000721DF">
        <w:t>и т.п.).</w:t>
      </w:r>
    </w:p>
    <w:p w14:paraId="4D3C4827" w14:textId="11531765" w:rsidR="005A4B63" w:rsidRPr="00E77714" w:rsidRDefault="005A4B63" w:rsidP="00E77714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35" w:name="_Toc135409910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6"/>
      <w:bookmarkEnd w:id="17"/>
      <w:r w:rsidRPr="005A4B63">
        <w:rPr>
          <w:color w:val="000000"/>
          <w:lang w:val="ru-RU"/>
        </w:rPr>
        <w:t>ы</w:t>
      </w:r>
      <w:bookmarkEnd w:id="18"/>
      <w:bookmarkEnd w:id="19"/>
      <w:bookmarkEnd w:id="35"/>
    </w:p>
    <w:p w14:paraId="63668D89" w14:textId="0F5FD51A" w:rsidR="00520261" w:rsidRDefault="005A4B63" w:rsidP="00381E8A">
      <w:r w:rsidRPr="007C718A">
        <w:t xml:space="preserve">[1] </w:t>
      </w:r>
      <w:r w:rsidR="00842FF3">
        <w:t xml:space="preserve">Документация к языку </w:t>
      </w:r>
      <w:r w:rsidR="00842FF3">
        <w:rPr>
          <w:lang w:val="en-US"/>
        </w:rPr>
        <w:t>C</w:t>
      </w:r>
      <w:r w:rsidR="00842FF3" w:rsidRPr="00842FF3">
        <w:t>#</w:t>
      </w:r>
      <w:r w:rsidR="00381E8A" w:rsidRPr="006A13BD">
        <w:t xml:space="preserve"> [Электронный ресурс]. – Режим доступа: </w:t>
      </w:r>
      <w:r w:rsidR="00842FF3" w:rsidRPr="00842FF3">
        <w:t>https://learn.microsoft.com/ru-ru/dotnet/csharp/</w:t>
      </w:r>
      <w:r w:rsidR="00DD6211" w:rsidRPr="00DD6211">
        <w:t xml:space="preserve"> </w:t>
      </w:r>
      <w:r w:rsidR="00381E8A" w:rsidRPr="006A13BD">
        <w:t xml:space="preserve">– Дата доступа: </w:t>
      </w:r>
      <w:r w:rsidR="00DD6211">
        <w:t>1</w:t>
      </w:r>
      <w:r w:rsidR="00842FF3" w:rsidRPr="00842FF3">
        <w:t>8</w:t>
      </w:r>
      <w:r w:rsidR="00381E8A" w:rsidRPr="006A13BD">
        <w:t>.</w:t>
      </w:r>
      <w:r w:rsidR="00842FF3" w:rsidRPr="00842FF3">
        <w:t>05</w:t>
      </w:r>
      <w:r w:rsidR="00381E8A" w:rsidRPr="006A13BD">
        <w:t>.202</w:t>
      </w:r>
      <w:r w:rsidR="00DD6211">
        <w:t>3</w:t>
      </w:r>
      <w:r w:rsidR="00381E8A" w:rsidRPr="006A13BD">
        <w:t>.</w:t>
      </w:r>
    </w:p>
    <w:p w14:paraId="3CAFA6C9" w14:textId="7FCA56BA" w:rsidR="00775BFF" w:rsidRDefault="00AA435E" w:rsidP="00775BFF">
      <w:r w:rsidRPr="007C718A">
        <w:t>[</w:t>
      </w:r>
      <w:r>
        <w:t>2</w:t>
      </w:r>
      <w:r w:rsidRPr="007C718A">
        <w:t xml:space="preserve">] </w:t>
      </w:r>
      <w:r w:rsidR="00842FF3" w:rsidRPr="00842FF3">
        <w:t>Полное руководство по языку программирования С# 11 и платформе .</w:t>
      </w:r>
      <w:r w:rsidR="00842FF3" w:rsidRPr="00842FF3">
        <w:rPr>
          <w:lang w:val="en-US"/>
        </w:rPr>
        <w:t>NET</w:t>
      </w:r>
      <w:r w:rsidR="00842FF3" w:rsidRPr="00842FF3">
        <w:t xml:space="preserve"> 7 </w:t>
      </w:r>
      <w:r w:rsidRPr="006A13BD">
        <w:t xml:space="preserve">[Электронный ресурс]. – Режим доступа: </w:t>
      </w:r>
      <w:r w:rsidR="00842FF3" w:rsidRPr="00842FF3">
        <w:t>https://metanit.com/sharp/tutorial</w:t>
      </w:r>
      <w:r w:rsidRPr="00AA435E">
        <w:t>/</w:t>
      </w:r>
      <w:r w:rsidRPr="006A13BD">
        <w:t xml:space="preserve">. – Дата доступа: </w:t>
      </w:r>
      <w:r w:rsidR="00756AD6">
        <w:t>1</w:t>
      </w:r>
      <w:r w:rsidR="00842FF3" w:rsidRPr="00842FF3">
        <w:t>8</w:t>
      </w:r>
      <w:r w:rsidRPr="006A13BD">
        <w:t>.</w:t>
      </w:r>
      <w:r w:rsidR="00756AD6">
        <w:t>0</w:t>
      </w:r>
      <w:r w:rsidR="00842FF3" w:rsidRPr="00842FF3">
        <w:t>5</w:t>
      </w:r>
      <w:r w:rsidRPr="006A13BD">
        <w:t>.202</w:t>
      </w:r>
      <w:r w:rsidR="00756AD6">
        <w:t>3</w:t>
      </w:r>
      <w:r w:rsidRPr="006A13BD">
        <w:t>.</w:t>
      </w:r>
    </w:p>
    <w:p w14:paraId="3C14CCC9" w14:textId="142D5E6E" w:rsidR="00842FF3" w:rsidRDefault="00842FF3" w:rsidP="00842FF3">
      <w:r>
        <w:t>[</w:t>
      </w:r>
      <w:r w:rsidRPr="00842FF3">
        <w:t>3</w:t>
      </w:r>
      <w:r>
        <w:t xml:space="preserve">] Протокол </w:t>
      </w:r>
      <w:proofErr w:type="gramStart"/>
      <w:r>
        <w:t>TCP[</w:t>
      </w:r>
      <w:proofErr w:type="gramEnd"/>
      <w:r>
        <w:t xml:space="preserve">Электронный ресурс]. – Режим доступа: </w:t>
      </w:r>
      <w:hyperlink r:id="rId42" w:history="1">
        <w:r>
          <w:rPr>
            <w:rStyle w:val="ae"/>
          </w:rPr>
          <w:t>https://metanit.com/sharp/net/3.4.php</w:t>
        </w:r>
      </w:hyperlink>
      <w:r>
        <w:t xml:space="preserve"> – Дата доступа: 1</w:t>
      </w:r>
      <w:r w:rsidRPr="00842FF3">
        <w:t>8</w:t>
      </w:r>
      <w:r>
        <w:t>.0</w:t>
      </w:r>
      <w:r w:rsidRPr="00842FF3">
        <w:t>5</w:t>
      </w:r>
      <w:r>
        <w:t>.2023.</w:t>
      </w:r>
    </w:p>
    <w:p w14:paraId="050113E3" w14:textId="08DB489F" w:rsidR="00842FF3" w:rsidRPr="00842FF3" w:rsidRDefault="00842FF3" w:rsidP="00842FF3">
      <w:r>
        <w:t>[</w:t>
      </w:r>
      <w:r w:rsidRPr="00842FF3">
        <w:t>4</w:t>
      </w:r>
      <w:r>
        <w:t xml:space="preserve">] Класс </w:t>
      </w:r>
      <w:proofErr w:type="spellStart"/>
      <w:proofErr w:type="gramStart"/>
      <w:r>
        <w:rPr>
          <w:lang w:val="en-US"/>
        </w:rPr>
        <w:t>TCPClient</w:t>
      </w:r>
      <w:proofErr w:type="spellEnd"/>
      <w:r>
        <w:t>[</w:t>
      </w:r>
      <w:proofErr w:type="gramEnd"/>
      <w:r>
        <w:t xml:space="preserve">Электронный ресурс]. – Режим доступа: </w:t>
      </w:r>
      <w:hyperlink r:id="rId43" w:history="1">
        <w:r>
          <w:rPr>
            <w:rStyle w:val="ae"/>
          </w:rPr>
          <w:t>https://learn.microsoft.com/ru-ru/dotnet/api/system.net.sockets.tcpclient?view=net-6.0</w:t>
        </w:r>
      </w:hyperlink>
      <w:r>
        <w:t xml:space="preserve">  – Дата доступа: 1</w:t>
      </w:r>
      <w:r w:rsidRPr="00842FF3">
        <w:t>8</w:t>
      </w:r>
      <w:r>
        <w:t>.0</w:t>
      </w:r>
      <w:r w:rsidRPr="00842FF3">
        <w:t>5</w:t>
      </w:r>
      <w:r>
        <w:t>.2023</w:t>
      </w:r>
    </w:p>
    <w:p w14:paraId="1564AF47" w14:textId="38CEB2DE" w:rsidR="00842FF3" w:rsidRPr="00842FF3" w:rsidRDefault="00842FF3" w:rsidP="00842FF3">
      <w:r>
        <w:t>[</w:t>
      </w:r>
      <w:r w:rsidRPr="00842FF3">
        <w:t>5</w:t>
      </w:r>
      <w:r>
        <w:t xml:space="preserve">] Класс </w:t>
      </w:r>
      <w:proofErr w:type="spellStart"/>
      <w:proofErr w:type="gramStart"/>
      <w:r>
        <w:rPr>
          <w:lang w:val="en-US"/>
        </w:rPr>
        <w:t>TCPListener</w:t>
      </w:r>
      <w:proofErr w:type="spellEnd"/>
      <w:r>
        <w:t>[</w:t>
      </w:r>
      <w:proofErr w:type="gramEnd"/>
      <w:r>
        <w:t xml:space="preserve">Электронный ресурс]. – Режим доступа: </w:t>
      </w:r>
      <w:hyperlink r:id="rId44" w:history="1">
        <w:r>
          <w:rPr>
            <w:rStyle w:val="ae"/>
          </w:rPr>
          <w:t>https://learn.microsoft.com/ru-ru/dotnet/api/system.net.sockets.tcplistener?view= net-8.0</w:t>
        </w:r>
      </w:hyperlink>
      <w:r>
        <w:t xml:space="preserve">   – Дата доступа: 1</w:t>
      </w:r>
      <w:r w:rsidRPr="00842FF3">
        <w:t>8</w:t>
      </w:r>
      <w:r>
        <w:t>.0</w:t>
      </w:r>
      <w:r w:rsidRPr="00842FF3">
        <w:t>5</w:t>
      </w:r>
      <w:r>
        <w:t>.2023</w:t>
      </w:r>
    </w:p>
    <w:p w14:paraId="1DF27143" w14:textId="1D05AA44" w:rsidR="00842FF3" w:rsidRPr="00842FF3" w:rsidRDefault="00842FF3" w:rsidP="00842FF3">
      <w:r>
        <w:t xml:space="preserve">[6] Полное руководство по языку программирования С# 11 и платформе .NET 7 [Электронный ресурс]. – Режим доступа: </w:t>
      </w:r>
      <w:hyperlink r:id="rId45" w:history="1">
        <w:r>
          <w:rPr>
            <w:rStyle w:val="ae"/>
          </w:rPr>
          <w:t>https://metanit.com/sharp/tutorial/</w:t>
        </w:r>
      </w:hyperlink>
      <w:r>
        <w:t xml:space="preserve"> – Дата доступа: 1</w:t>
      </w:r>
      <w:r w:rsidRPr="00842FF3">
        <w:t>8</w:t>
      </w:r>
      <w:r>
        <w:t>.0</w:t>
      </w:r>
      <w:r w:rsidRPr="00842FF3">
        <w:t>5</w:t>
      </w:r>
      <w:r>
        <w:t>.2023</w:t>
      </w:r>
    </w:p>
    <w:p w14:paraId="78EFEA82" w14:textId="58E60C08" w:rsidR="00842FF3" w:rsidRPr="00842FF3" w:rsidRDefault="00842FF3" w:rsidP="00842FF3">
      <w:r>
        <w:t xml:space="preserve">[7] Сетевое программирование на </w:t>
      </w:r>
      <w:r>
        <w:rPr>
          <w:lang w:val="en-US"/>
        </w:rPr>
        <w:t>C</w:t>
      </w:r>
      <w:r>
        <w:t xml:space="preserve"># [Электронный ресурс]. – Режим доступа: </w:t>
      </w:r>
      <w:hyperlink r:id="rId46" w:history="1">
        <w:r>
          <w:rPr>
            <w:rStyle w:val="ae"/>
          </w:rPr>
          <w:t>https://professorweb.ru/my/csharp/web/level1/web_index.php</w:t>
        </w:r>
      </w:hyperlink>
      <w:r>
        <w:t xml:space="preserve"> – Дата доступа: 1</w:t>
      </w:r>
      <w:r w:rsidRPr="00842FF3">
        <w:t>8</w:t>
      </w:r>
      <w:r>
        <w:t>.</w:t>
      </w:r>
      <w:r w:rsidRPr="00842FF3">
        <w:t>05</w:t>
      </w:r>
      <w:r>
        <w:t>.2023</w:t>
      </w:r>
    </w:p>
    <w:p w14:paraId="27046EE5" w14:textId="5FA5128D" w:rsidR="00842FF3" w:rsidRDefault="00842FF3" w:rsidP="00842FF3">
      <w:r>
        <w:t xml:space="preserve">[8] Сетевое программирование в </w:t>
      </w:r>
      <w:proofErr w:type="gramStart"/>
      <w:r>
        <w:t>.</w:t>
      </w:r>
      <w:r>
        <w:rPr>
          <w:lang w:val="en-US"/>
        </w:rPr>
        <w:t>NET</w:t>
      </w:r>
      <w:r>
        <w:t>[</w:t>
      </w:r>
      <w:proofErr w:type="gramEnd"/>
      <w:r>
        <w:t xml:space="preserve">Электронный ресурс]. – Режим доступа: </w:t>
      </w:r>
      <w:hyperlink r:id="rId47" w:history="1">
        <w:r>
          <w:rPr>
            <w:rStyle w:val="ae"/>
          </w:rPr>
          <w:t xml:space="preserve">https://learn.microsoft.com/ru-ru/dotnet/fundamentals/networking/ </w:t>
        </w:r>
        <w:proofErr w:type="spellStart"/>
        <w:r>
          <w:rPr>
            <w:rStyle w:val="ae"/>
          </w:rPr>
          <w:t>overview</w:t>
        </w:r>
        <w:proofErr w:type="spellEnd"/>
      </w:hyperlink>
      <w:r>
        <w:t xml:space="preserve">  – Дата доступа: 1</w:t>
      </w:r>
      <w:r w:rsidRPr="00842FF3">
        <w:t>8</w:t>
      </w:r>
      <w:r>
        <w:t>.0</w:t>
      </w:r>
      <w:r w:rsidRPr="00842FF3">
        <w:t>5</w:t>
      </w:r>
      <w:r>
        <w:t>.2023</w:t>
      </w:r>
    </w:p>
    <w:p w14:paraId="2B4D430A" w14:textId="5360CC6B" w:rsidR="00EA756F" w:rsidRDefault="00EA756F" w:rsidP="007F3599"/>
    <w:p w14:paraId="14506A4D" w14:textId="6C0AC391" w:rsidR="00EA756F" w:rsidRPr="0014280C" w:rsidRDefault="00EA756F" w:rsidP="00D60EB5">
      <w:pPr>
        <w:rPr>
          <w:lang w:val="uk-UA"/>
        </w:rPr>
      </w:pPr>
    </w:p>
    <w:p w14:paraId="72366D29" w14:textId="77777777" w:rsidR="00EA756F" w:rsidRDefault="00EA756F" w:rsidP="00EA756F">
      <w:pPr>
        <w:pStyle w:val="a9"/>
      </w:pPr>
      <w:bookmarkStart w:id="36" w:name="_Toc102745467"/>
      <w:bookmarkStart w:id="37" w:name="_Toc104579415"/>
      <w:bookmarkStart w:id="38" w:name="_Toc135409911"/>
      <w:r>
        <w:lastRenderedPageBreak/>
        <w:t>Приложение А</w:t>
      </w:r>
      <w:bookmarkEnd w:id="36"/>
      <w:bookmarkEnd w:id="37"/>
      <w:bookmarkEnd w:id="38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77BA4B30" w14:textId="50F69EAE" w:rsidR="00EA756F" w:rsidRDefault="00EA756F" w:rsidP="00EA756F">
      <w:pPr>
        <w:pStyle w:val="afa"/>
      </w:pPr>
      <w:r>
        <w:t>Исходный код программы</w:t>
      </w:r>
    </w:p>
    <w:p w14:paraId="40E35D89" w14:textId="77777777" w:rsidR="00EA756F" w:rsidRDefault="00EA756F" w:rsidP="00EA756F">
      <w:pPr>
        <w:pStyle w:val="afa"/>
      </w:pPr>
    </w:p>
    <w:p w14:paraId="644B306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Figures</w:t>
      </w:r>
      <w:proofErr w:type="spellEnd"/>
    </w:p>
    <w:p w14:paraId="338BC99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14C0685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intern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erf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</w:p>
    <w:p w14:paraId="3470837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5B70313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Point p1 { </w:t>
      </w:r>
      <w:proofErr w:type="spellStart"/>
      <w:r w:rsidRPr="00842FF3">
        <w:rPr>
          <w:lang w:val="ru-BY"/>
        </w:rPr>
        <w:t>get</w:t>
      </w:r>
      <w:proofErr w:type="spellEnd"/>
      <w:r w:rsidRPr="00842FF3">
        <w:rPr>
          <w:lang w:val="ru-BY"/>
        </w:rPr>
        <w:t xml:space="preserve">; </w:t>
      </w:r>
      <w:proofErr w:type="spellStart"/>
      <w:r w:rsidRPr="00842FF3">
        <w:rPr>
          <w:lang w:val="ru-BY"/>
        </w:rPr>
        <w:t>set</w:t>
      </w:r>
      <w:proofErr w:type="spellEnd"/>
      <w:r w:rsidRPr="00842FF3">
        <w:rPr>
          <w:lang w:val="ru-BY"/>
        </w:rPr>
        <w:t>; }</w:t>
      </w:r>
    </w:p>
    <w:p w14:paraId="7A1DD62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Point p2 { </w:t>
      </w:r>
      <w:proofErr w:type="spellStart"/>
      <w:r w:rsidRPr="00842FF3">
        <w:rPr>
          <w:lang w:val="ru-BY"/>
        </w:rPr>
        <w:t>get</w:t>
      </w:r>
      <w:proofErr w:type="spellEnd"/>
      <w:r w:rsidRPr="00842FF3">
        <w:rPr>
          <w:lang w:val="ru-BY"/>
        </w:rPr>
        <w:t xml:space="preserve">; </w:t>
      </w:r>
      <w:proofErr w:type="spellStart"/>
      <w:r w:rsidRPr="00842FF3">
        <w:rPr>
          <w:lang w:val="ru-BY"/>
        </w:rPr>
        <w:t>set</w:t>
      </w:r>
      <w:proofErr w:type="spellEnd"/>
      <w:r w:rsidRPr="00842FF3">
        <w:rPr>
          <w:lang w:val="ru-BY"/>
        </w:rPr>
        <w:t>; }</w:t>
      </w:r>
    </w:p>
    <w:p w14:paraId="65ADDD6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raw</w:t>
      </w:r>
      <w:proofErr w:type="spellEnd"/>
      <w:r w:rsidRPr="00842FF3">
        <w:rPr>
          <w:lang w:val="ru-BY"/>
        </w:rPr>
        <w:t>(Graphics g);</w:t>
      </w:r>
    </w:p>
    <w:p w14:paraId="5A1391A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ntains</w:t>
      </w:r>
      <w:proofErr w:type="spellEnd"/>
      <w:r w:rsidRPr="00842FF3">
        <w:rPr>
          <w:lang w:val="ru-BY"/>
        </w:rPr>
        <w:t>(Point p);</w:t>
      </w:r>
    </w:p>
    <w:p w14:paraId="3BC7C0A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Point Center();</w:t>
      </w:r>
    </w:p>
    <w:p w14:paraId="7937CD9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1FAA859C" w14:textId="6CD62544" w:rsidR="00482456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713B2490" w14:textId="77777777" w:rsidR="00842FF3" w:rsidRDefault="00842FF3" w:rsidP="00842FF3">
      <w:pPr>
        <w:pStyle w:val="afe"/>
        <w:ind w:hanging="709"/>
        <w:rPr>
          <w:lang w:val="ru-BY"/>
        </w:rPr>
      </w:pPr>
    </w:p>
    <w:p w14:paraId="42D43BA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onsoft.Json</w:t>
      </w:r>
      <w:proofErr w:type="spellEnd"/>
      <w:r w:rsidRPr="00842FF3">
        <w:rPr>
          <w:lang w:val="ru-BY"/>
        </w:rPr>
        <w:t>;</w:t>
      </w:r>
    </w:p>
    <w:p w14:paraId="6300312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ystem.Text.Json</w:t>
      </w:r>
      <w:proofErr w:type="spellEnd"/>
      <w:r w:rsidRPr="00842FF3">
        <w:rPr>
          <w:lang w:val="ru-BY"/>
        </w:rPr>
        <w:t>;</w:t>
      </w:r>
    </w:p>
    <w:p w14:paraId="1969AE2F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64C09D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Figures</w:t>
      </w:r>
      <w:proofErr w:type="spellEnd"/>
    </w:p>
    <w:p w14:paraId="2E21F22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67542187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19723F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[</w:t>
      </w:r>
      <w:proofErr w:type="spellStart"/>
      <w:r w:rsidRPr="00842FF3">
        <w:rPr>
          <w:lang w:val="ru-BY"/>
        </w:rPr>
        <w:t>Serializable</w:t>
      </w:r>
      <w:proofErr w:type="spellEnd"/>
      <w:r w:rsidRPr="00842FF3">
        <w:rPr>
          <w:lang w:val="ru-BY"/>
        </w:rPr>
        <w:t>]</w:t>
      </w:r>
    </w:p>
    <w:p w14:paraId="3E4A9D9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 : </w:t>
      </w:r>
      <w:proofErr w:type="spellStart"/>
      <w:r w:rsidRPr="00842FF3">
        <w:rPr>
          <w:lang w:val="ru-BY"/>
        </w:rPr>
        <w:t>IFigure</w:t>
      </w:r>
      <w:proofErr w:type="spellEnd"/>
    </w:p>
    <w:p w14:paraId="4F8D20F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7436A5E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[</w:t>
      </w:r>
      <w:proofErr w:type="spellStart"/>
      <w:r w:rsidRPr="00842FF3">
        <w:rPr>
          <w:lang w:val="ru-BY"/>
        </w:rPr>
        <w:t>JsonProperty</w:t>
      </w:r>
      <w:proofErr w:type="spellEnd"/>
      <w:r w:rsidRPr="00842FF3">
        <w:rPr>
          <w:lang w:val="ru-BY"/>
        </w:rPr>
        <w:t>("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")]</w:t>
      </w:r>
    </w:p>
    <w:p w14:paraId="6F86962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adonly</w:t>
      </w:r>
      <w:proofErr w:type="spellEnd"/>
      <w:r w:rsidRPr="00842FF3">
        <w:rPr>
          <w:lang w:val="ru-BY"/>
        </w:rPr>
        <w:t xml:space="preserve"> List&lt;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&gt;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);</w:t>
      </w:r>
    </w:p>
    <w:p w14:paraId="193A77B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Length</w:t>
      </w:r>
      <w:proofErr w:type="spellEnd"/>
      <w:r w:rsidRPr="00842FF3">
        <w:rPr>
          <w:lang w:val="ru-BY"/>
        </w:rPr>
        <w:t xml:space="preserve"> =&gt; </w:t>
      </w:r>
      <w:proofErr w:type="spellStart"/>
      <w:r w:rsidRPr="00842FF3">
        <w:rPr>
          <w:lang w:val="ru-BY"/>
        </w:rPr>
        <w:t>figures.Count</w:t>
      </w:r>
      <w:proofErr w:type="spellEnd"/>
      <w:r w:rsidRPr="00842FF3">
        <w:rPr>
          <w:lang w:val="ru-BY"/>
        </w:rPr>
        <w:t>;</w:t>
      </w:r>
    </w:p>
    <w:p w14:paraId="730E4C9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otecte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loa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 =&gt; </w:t>
      </w:r>
      <w:proofErr w:type="spellStart"/>
      <w:r w:rsidRPr="00842FF3">
        <w:rPr>
          <w:lang w:val="ru-BY"/>
        </w:rPr>
        <w:t>Math.Abs</w:t>
      </w:r>
      <w:proofErr w:type="spellEnd"/>
      <w:r w:rsidRPr="00842FF3">
        <w:rPr>
          <w:lang w:val="ru-BY"/>
        </w:rPr>
        <w:t>(p1.X - p2.X);</w:t>
      </w:r>
    </w:p>
    <w:p w14:paraId="069E0D4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otecte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loa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 xml:space="preserve"> =&gt; </w:t>
      </w:r>
      <w:proofErr w:type="spellStart"/>
      <w:r w:rsidRPr="00842FF3">
        <w:rPr>
          <w:lang w:val="ru-BY"/>
        </w:rPr>
        <w:t>Math.Abs</w:t>
      </w:r>
      <w:proofErr w:type="spellEnd"/>
      <w:r w:rsidRPr="00842FF3">
        <w:rPr>
          <w:lang w:val="ru-BY"/>
        </w:rPr>
        <w:t>(p1.Y - p2.Y);</w:t>
      </w:r>
    </w:p>
    <w:p w14:paraId="787072D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Point p1 { </w:t>
      </w:r>
      <w:proofErr w:type="spellStart"/>
      <w:r w:rsidRPr="00842FF3">
        <w:rPr>
          <w:lang w:val="ru-BY"/>
        </w:rPr>
        <w:t>get</w:t>
      </w:r>
      <w:proofErr w:type="spellEnd"/>
      <w:r w:rsidRPr="00842FF3">
        <w:rPr>
          <w:lang w:val="ru-BY"/>
        </w:rPr>
        <w:t xml:space="preserve">; </w:t>
      </w:r>
      <w:proofErr w:type="spellStart"/>
      <w:r w:rsidRPr="00842FF3">
        <w:rPr>
          <w:lang w:val="ru-BY"/>
        </w:rPr>
        <w:t>set</w:t>
      </w:r>
      <w:proofErr w:type="spellEnd"/>
      <w:r w:rsidRPr="00842FF3">
        <w:rPr>
          <w:lang w:val="ru-BY"/>
        </w:rPr>
        <w:t>; }</w:t>
      </w:r>
    </w:p>
    <w:p w14:paraId="0CF3CE8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Point p2 { </w:t>
      </w:r>
      <w:proofErr w:type="spellStart"/>
      <w:r w:rsidRPr="00842FF3">
        <w:rPr>
          <w:lang w:val="ru-BY"/>
        </w:rPr>
        <w:t>get</w:t>
      </w:r>
      <w:proofErr w:type="spellEnd"/>
      <w:r w:rsidRPr="00842FF3">
        <w:rPr>
          <w:lang w:val="ru-BY"/>
        </w:rPr>
        <w:t xml:space="preserve">; </w:t>
      </w:r>
      <w:proofErr w:type="spellStart"/>
      <w:r w:rsidRPr="00842FF3">
        <w:rPr>
          <w:lang w:val="ru-BY"/>
        </w:rPr>
        <w:t>set</w:t>
      </w:r>
      <w:proofErr w:type="spellEnd"/>
      <w:r w:rsidRPr="00842FF3">
        <w:rPr>
          <w:lang w:val="ru-BY"/>
        </w:rPr>
        <w:t>; }</w:t>
      </w:r>
    </w:p>
    <w:p w14:paraId="00479C5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;</w:t>
      </w:r>
    </w:p>
    <w:p w14:paraId="56447F8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otecte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>;</w:t>
      </w:r>
    </w:p>
    <w:p w14:paraId="1CDD4F6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ns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PEN_WIDTH = 3;</w:t>
      </w:r>
    </w:p>
    <w:p w14:paraId="713C508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1EB102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() : </w:t>
      </w:r>
      <w:proofErr w:type="spellStart"/>
      <w:r w:rsidRPr="00842FF3">
        <w:rPr>
          <w:lang w:val="ru-BY"/>
        </w:rPr>
        <w:t>this</w:t>
      </w:r>
      <w:proofErr w:type="spellEnd"/>
      <w:r w:rsidRPr="00842FF3">
        <w:rPr>
          <w:lang w:val="ru-BY"/>
        </w:rPr>
        <w:t>(0, 0, 0, 0) { }</w:t>
      </w:r>
    </w:p>
    <w:p w14:paraId="21D7ADC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x1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y1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x2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y2)</w:t>
      </w:r>
    </w:p>
    <w:p w14:paraId="6A320CD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1D24AA9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Color.FromArgb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andom</w:t>
      </w:r>
      <w:proofErr w:type="spellEnd"/>
      <w:r w:rsidRPr="00842FF3">
        <w:rPr>
          <w:lang w:val="ru-BY"/>
        </w:rPr>
        <w:t>().Next(</w:t>
      </w:r>
      <w:proofErr w:type="spellStart"/>
      <w:r w:rsidRPr="00842FF3">
        <w:rPr>
          <w:lang w:val="ru-BY"/>
        </w:rPr>
        <w:t>int.MaxValue</w:t>
      </w:r>
      <w:proofErr w:type="spellEnd"/>
      <w:r w:rsidRPr="00842FF3">
        <w:rPr>
          <w:lang w:val="ru-BY"/>
        </w:rPr>
        <w:t>)))</w:t>
      </w:r>
    </w:p>
    <w:p w14:paraId="22B14C0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06BF8FD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 = PEN_WIDTH</w:t>
      </w:r>
    </w:p>
    <w:p w14:paraId="7DFD6A3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;</w:t>
      </w:r>
    </w:p>
    <w:p w14:paraId="7DE0B4A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Color = </w:t>
      </w:r>
      <w:proofErr w:type="spellStart"/>
      <w:r w:rsidRPr="00842FF3">
        <w:rPr>
          <w:lang w:val="ru-BY"/>
        </w:rPr>
        <w:t>Pen.Color</w:t>
      </w:r>
      <w:proofErr w:type="spellEnd"/>
      <w:r w:rsidRPr="00842FF3">
        <w:rPr>
          <w:lang w:val="ru-BY"/>
        </w:rPr>
        <w:t>;</w:t>
      </w:r>
    </w:p>
    <w:p w14:paraId="307EF0B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p1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Point(</w:t>
      </w:r>
      <w:proofErr w:type="spellStart"/>
      <w:r w:rsidRPr="00842FF3">
        <w:rPr>
          <w:lang w:val="ru-BY"/>
        </w:rPr>
        <w:t>Math.Min</w:t>
      </w:r>
      <w:proofErr w:type="spellEnd"/>
      <w:r w:rsidRPr="00842FF3">
        <w:rPr>
          <w:lang w:val="ru-BY"/>
        </w:rPr>
        <w:t xml:space="preserve">(x1, x2), </w:t>
      </w:r>
      <w:proofErr w:type="spellStart"/>
      <w:r w:rsidRPr="00842FF3">
        <w:rPr>
          <w:lang w:val="ru-BY"/>
        </w:rPr>
        <w:t>Math.Min</w:t>
      </w:r>
      <w:proofErr w:type="spellEnd"/>
      <w:r w:rsidRPr="00842FF3">
        <w:rPr>
          <w:lang w:val="ru-BY"/>
        </w:rPr>
        <w:t>(y1, y2));</w:t>
      </w:r>
    </w:p>
    <w:p w14:paraId="10E6519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p2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Point(</w:t>
      </w:r>
      <w:proofErr w:type="spellStart"/>
      <w:r w:rsidRPr="00842FF3">
        <w:rPr>
          <w:lang w:val="ru-BY"/>
        </w:rPr>
        <w:t>Math.Max</w:t>
      </w:r>
      <w:proofErr w:type="spellEnd"/>
      <w:r w:rsidRPr="00842FF3">
        <w:rPr>
          <w:lang w:val="ru-BY"/>
        </w:rPr>
        <w:t xml:space="preserve">(x1, x2), </w:t>
      </w:r>
      <w:proofErr w:type="spellStart"/>
      <w:r w:rsidRPr="00842FF3">
        <w:rPr>
          <w:lang w:val="ru-BY"/>
        </w:rPr>
        <w:t>Math.Max</w:t>
      </w:r>
      <w:proofErr w:type="spellEnd"/>
      <w:r w:rsidRPr="00842FF3">
        <w:rPr>
          <w:lang w:val="ru-BY"/>
        </w:rPr>
        <w:t>(y1, y2));</w:t>
      </w:r>
    </w:p>
    <w:p w14:paraId="6ED3BF0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4C554956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EEB4C9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>(Point p1, Point p2)</w:t>
      </w:r>
    </w:p>
    <w:p w14:paraId="23E55F3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3181D93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Color.FromArgb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andom</w:t>
      </w:r>
      <w:proofErr w:type="spellEnd"/>
      <w:r w:rsidRPr="00842FF3">
        <w:rPr>
          <w:lang w:val="ru-BY"/>
        </w:rPr>
        <w:t>().Next(</w:t>
      </w:r>
      <w:proofErr w:type="spellStart"/>
      <w:r w:rsidRPr="00842FF3">
        <w:rPr>
          <w:lang w:val="ru-BY"/>
        </w:rPr>
        <w:t>int.MaxValue</w:t>
      </w:r>
      <w:proofErr w:type="spellEnd"/>
      <w:r w:rsidRPr="00842FF3">
        <w:rPr>
          <w:lang w:val="ru-BY"/>
        </w:rPr>
        <w:t>)))</w:t>
      </w:r>
    </w:p>
    <w:p w14:paraId="5D768A2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279E504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 = PEN_WIDTH</w:t>
      </w:r>
    </w:p>
    <w:p w14:paraId="7F7AC5C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;</w:t>
      </w:r>
    </w:p>
    <w:p w14:paraId="240150A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Color = </w:t>
      </w:r>
      <w:proofErr w:type="spellStart"/>
      <w:r w:rsidRPr="00842FF3">
        <w:rPr>
          <w:lang w:val="ru-BY"/>
        </w:rPr>
        <w:t>Pen.Color</w:t>
      </w:r>
      <w:proofErr w:type="spellEnd"/>
      <w:r w:rsidRPr="00842FF3">
        <w:rPr>
          <w:lang w:val="ru-BY"/>
        </w:rPr>
        <w:t>;</w:t>
      </w:r>
    </w:p>
    <w:p w14:paraId="61802B4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this.p1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Point(</w:t>
      </w:r>
      <w:proofErr w:type="spellStart"/>
      <w:r w:rsidRPr="00842FF3">
        <w:rPr>
          <w:lang w:val="ru-BY"/>
        </w:rPr>
        <w:t>Math.Min</w:t>
      </w:r>
      <w:proofErr w:type="spellEnd"/>
      <w:r w:rsidRPr="00842FF3">
        <w:rPr>
          <w:lang w:val="ru-BY"/>
        </w:rPr>
        <w:t xml:space="preserve">(p1.X, p2.X), </w:t>
      </w:r>
      <w:proofErr w:type="spellStart"/>
      <w:r w:rsidRPr="00842FF3">
        <w:rPr>
          <w:lang w:val="ru-BY"/>
        </w:rPr>
        <w:t>Math.Min</w:t>
      </w:r>
      <w:proofErr w:type="spellEnd"/>
      <w:r w:rsidRPr="00842FF3">
        <w:rPr>
          <w:lang w:val="ru-BY"/>
        </w:rPr>
        <w:t>(p1.Y, p2.Y));</w:t>
      </w:r>
    </w:p>
    <w:p w14:paraId="0D08178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this.p2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Point(</w:t>
      </w:r>
      <w:proofErr w:type="spellStart"/>
      <w:r w:rsidRPr="00842FF3">
        <w:rPr>
          <w:lang w:val="ru-BY"/>
        </w:rPr>
        <w:t>Math.Max</w:t>
      </w:r>
      <w:proofErr w:type="spellEnd"/>
      <w:r w:rsidRPr="00842FF3">
        <w:rPr>
          <w:lang w:val="ru-BY"/>
        </w:rPr>
        <w:t xml:space="preserve">(p1.X, p2.X), </w:t>
      </w:r>
      <w:proofErr w:type="spellStart"/>
      <w:r w:rsidRPr="00842FF3">
        <w:rPr>
          <w:lang w:val="ru-BY"/>
        </w:rPr>
        <w:t>Math.Max</w:t>
      </w:r>
      <w:proofErr w:type="spellEnd"/>
      <w:r w:rsidRPr="00842FF3">
        <w:rPr>
          <w:lang w:val="ru-BY"/>
        </w:rPr>
        <w:t>(p1.Y, p2.Y));</w:t>
      </w:r>
    </w:p>
    <w:p w14:paraId="0A7AA73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1E6E1D1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15F882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(Point p1, Point p2,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: </w:t>
      </w:r>
      <w:proofErr w:type="spellStart"/>
      <w:r w:rsidRPr="00842FF3">
        <w:rPr>
          <w:lang w:val="ru-BY"/>
        </w:rPr>
        <w:t>this</w:t>
      </w:r>
      <w:proofErr w:type="spellEnd"/>
      <w:r w:rsidRPr="00842FF3">
        <w:rPr>
          <w:lang w:val="ru-BY"/>
        </w:rPr>
        <w:t>(p1, p2)</w:t>
      </w:r>
    </w:p>
    <w:p w14:paraId="48F5FC0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1FD19E0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)</w:t>
      </w:r>
    </w:p>
    <w:p w14:paraId="47A8A53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2BD843E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 = PEN_WIDTH</w:t>
      </w:r>
    </w:p>
    <w:p w14:paraId="22B1722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;</w:t>
      </w:r>
    </w:p>
    <w:p w14:paraId="0C74DA0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Color =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;</w:t>
      </w:r>
    </w:p>
    <w:p w14:paraId="79DBDC5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02A09AC6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665E550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this</w:t>
      </w:r>
      <w:proofErr w:type="spellEnd"/>
      <w:r w:rsidRPr="00842FF3">
        <w:rPr>
          <w:lang w:val="ru-BY"/>
        </w:rPr>
        <w:t>[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dex</w:t>
      </w:r>
      <w:proofErr w:type="spellEnd"/>
      <w:r w:rsidRPr="00842FF3">
        <w:rPr>
          <w:lang w:val="ru-BY"/>
        </w:rPr>
        <w:t>]</w:t>
      </w:r>
    </w:p>
    <w:p w14:paraId="4BEFCE3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9C8314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get</w:t>
      </w:r>
      <w:proofErr w:type="spellEnd"/>
      <w:r w:rsidRPr="00842FF3">
        <w:rPr>
          <w:lang w:val="ru-BY"/>
        </w:rPr>
        <w:t xml:space="preserve"> =&gt;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[</w:t>
      </w:r>
      <w:proofErr w:type="spellStart"/>
      <w:r w:rsidRPr="00842FF3">
        <w:rPr>
          <w:lang w:val="ru-BY"/>
        </w:rPr>
        <w:t>index</w:t>
      </w:r>
      <w:proofErr w:type="spellEnd"/>
      <w:r w:rsidRPr="00842FF3">
        <w:rPr>
          <w:lang w:val="ru-BY"/>
        </w:rPr>
        <w:t>];</w:t>
      </w:r>
    </w:p>
    <w:p w14:paraId="201794A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set</w:t>
      </w:r>
      <w:proofErr w:type="spellEnd"/>
      <w:r w:rsidRPr="00842FF3">
        <w:rPr>
          <w:lang w:val="ru-BY"/>
        </w:rPr>
        <w:t xml:space="preserve"> =&gt;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[</w:t>
      </w:r>
      <w:proofErr w:type="spellStart"/>
      <w:r w:rsidRPr="00842FF3">
        <w:rPr>
          <w:lang w:val="ru-BY"/>
        </w:rPr>
        <w:t>index</w:t>
      </w:r>
      <w:proofErr w:type="spellEnd"/>
      <w:r w:rsidRPr="00842FF3">
        <w:rPr>
          <w:lang w:val="ru-BY"/>
        </w:rPr>
        <w:t xml:space="preserve">] = </w:t>
      </w:r>
      <w:proofErr w:type="spellStart"/>
      <w:r w:rsidRPr="00842FF3">
        <w:rPr>
          <w:lang w:val="ru-BY"/>
        </w:rPr>
        <w:t>value</w:t>
      </w:r>
      <w:proofErr w:type="spellEnd"/>
      <w:r w:rsidRPr="00842FF3">
        <w:rPr>
          <w:lang w:val="ru-BY"/>
        </w:rPr>
        <w:t>;</w:t>
      </w:r>
    </w:p>
    <w:p w14:paraId="43AEFAC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2AD66C0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EFBC91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irtu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raw</w:t>
      </w:r>
      <w:proofErr w:type="spellEnd"/>
      <w:r w:rsidRPr="00842FF3">
        <w:rPr>
          <w:lang w:val="ru-BY"/>
        </w:rPr>
        <w:t xml:space="preserve">(Graphics </w:t>
      </w:r>
      <w:proofErr w:type="spellStart"/>
      <w:r w:rsidRPr="00842FF3">
        <w:rPr>
          <w:lang w:val="ru-BY"/>
        </w:rPr>
        <w:t>graphics</w:t>
      </w:r>
      <w:proofErr w:type="spellEnd"/>
      <w:r w:rsidRPr="00842FF3">
        <w:rPr>
          <w:lang w:val="ru-BY"/>
        </w:rPr>
        <w:t>) { }</w:t>
      </w:r>
    </w:p>
    <w:p w14:paraId="1C5E9B87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4813C9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irtual</w:t>
      </w:r>
      <w:proofErr w:type="spellEnd"/>
      <w:r w:rsidRPr="00842FF3">
        <w:rPr>
          <w:lang w:val="ru-BY"/>
        </w:rPr>
        <w:t xml:space="preserve"> Point Center() =&gt;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);</w:t>
      </w:r>
    </w:p>
    <w:p w14:paraId="1CFF6A8B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DA714C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irtu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ntains</w:t>
      </w:r>
      <w:proofErr w:type="spellEnd"/>
      <w:r w:rsidRPr="00842FF3">
        <w:rPr>
          <w:lang w:val="ru-BY"/>
        </w:rPr>
        <w:t xml:space="preserve">(Point </w:t>
      </w:r>
      <w:proofErr w:type="spellStart"/>
      <w:r w:rsidRPr="00842FF3">
        <w:rPr>
          <w:lang w:val="ru-BY"/>
        </w:rPr>
        <w:t>point</w:t>
      </w:r>
      <w:proofErr w:type="spellEnd"/>
      <w:r w:rsidRPr="00842FF3">
        <w:rPr>
          <w:lang w:val="ru-BY"/>
        </w:rPr>
        <w:t xml:space="preserve">) =&gt; </w:t>
      </w:r>
      <w:proofErr w:type="spellStart"/>
      <w:r w:rsidRPr="00842FF3">
        <w:rPr>
          <w:lang w:val="ru-BY"/>
        </w:rPr>
        <w:t>false</w:t>
      </w:r>
      <w:proofErr w:type="spellEnd"/>
      <w:r w:rsidRPr="00842FF3">
        <w:rPr>
          <w:lang w:val="ru-BY"/>
        </w:rPr>
        <w:t>;</w:t>
      </w:r>
    </w:p>
    <w:p w14:paraId="5DD45481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5BAC6A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mov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>)</w:t>
      </w:r>
    </w:p>
    <w:p w14:paraId="596312A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8CFC71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figures.Contains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>))</w:t>
      </w:r>
    </w:p>
    <w:p w14:paraId="6616AF0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0F4667C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figures.Remov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>);</w:t>
      </w:r>
    </w:p>
    <w:p w14:paraId="1B091AC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475464E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0BB00FB8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C57CDD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moveAll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Predicate</w:t>
      </w:r>
      <w:proofErr w:type="spellEnd"/>
      <w:r w:rsidRPr="00842FF3">
        <w:rPr>
          <w:lang w:val="ru-BY"/>
        </w:rPr>
        <w:t>&lt;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&gt; </w:t>
      </w:r>
      <w:proofErr w:type="spellStart"/>
      <w:r w:rsidRPr="00842FF3">
        <w:rPr>
          <w:lang w:val="ru-BY"/>
        </w:rPr>
        <w:t>match</w:t>
      </w:r>
      <w:proofErr w:type="spellEnd"/>
      <w:r w:rsidRPr="00842FF3">
        <w:rPr>
          <w:lang w:val="ru-BY"/>
        </w:rPr>
        <w:t>)</w:t>
      </w:r>
    </w:p>
    <w:p w14:paraId="4F80ED0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2011EE4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igures.RemoveAll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match</w:t>
      </w:r>
      <w:proofErr w:type="spellEnd"/>
      <w:r w:rsidRPr="00842FF3">
        <w:rPr>
          <w:lang w:val="ru-BY"/>
        </w:rPr>
        <w:t>);</w:t>
      </w:r>
    </w:p>
    <w:p w14:paraId="6AEFC1C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}</w:t>
      </w:r>
    </w:p>
    <w:p w14:paraId="0AE91BC0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BDA5A5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irtu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quals</w:t>
      </w:r>
      <w:proofErr w:type="spellEnd"/>
      <w:r w:rsidRPr="00842FF3">
        <w:rPr>
          <w:lang w:val="ru-BY"/>
        </w:rPr>
        <w:t xml:space="preserve">&lt;T&gt;(T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) </w:t>
      </w:r>
      <w:proofErr w:type="spellStart"/>
      <w:r w:rsidRPr="00842FF3">
        <w:rPr>
          <w:lang w:val="ru-BY"/>
        </w:rPr>
        <w:t>where</w:t>
      </w:r>
      <w:proofErr w:type="spellEnd"/>
      <w:r w:rsidRPr="00842FF3">
        <w:rPr>
          <w:lang w:val="ru-BY"/>
        </w:rPr>
        <w:t xml:space="preserve"> T : </w:t>
      </w:r>
      <w:proofErr w:type="spellStart"/>
      <w:r w:rsidRPr="00842FF3">
        <w:rPr>
          <w:lang w:val="ru-BY"/>
        </w:rPr>
        <w:t>Figure</w:t>
      </w:r>
      <w:proofErr w:type="spellEnd"/>
    </w:p>
    <w:p w14:paraId="72C94B7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2F602DF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GetType</w:t>
      </w:r>
      <w:proofErr w:type="spellEnd"/>
      <w:r w:rsidRPr="00842FF3">
        <w:rPr>
          <w:lang w:val="ru-BY"/>
        </w:rPr>
        <w:t xml:space="preserve">() ==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>?.</w:t>
      </w:r>
      <w:proofErr w:type="spellStart"/>
      <w:r w:rsidRPr="00842FF3">
        <w:rPr>
          <w:lang w:val="ru-BY"/>
        </w:rPr>
        <w:t>GetType</w:t>
      </w:r>
      <w:proofErr w:type="spellEnd"/>
      <w:r w:rsidRPr="00842FF3">
        <w:rPr>
          <w:lang w:val="ru-BY"/>
        </w:rPr>
        <w:t>() &amp;&amp; figure.p1 == p1 &amp;&amp; figure.p2 == p2)</w:t>
      </w:r>
    </w:p>
    <w:p w14:paraId="17CFC5E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18E7133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true</w:t>
      </w:r>
      <w:proofErr w:type="spellEnd"/>
      <w:r w:rsidRPr="00842FF3">
        <w:rPr>
          <w:lang w:val="ru-BY"/>
        </w:rPr>
        <w:t>;</w:t>
      </w:r>
    </w:p>
    <w:p w14:paraId="73D913F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69DF2B7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alse</w:t>
      </w:r>
      <w:proofErr w:type="spellEnd"/>
      <w:r w:rsidRPr="00842FF3">
        <w:rPr>
          <w:lang w:val="ru-BY"/>
        </w:rPr>
        <w:t>;</w:t>
      </w:r>
    </w:p>
    <w:p w14:paraId="31944EE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21A49EE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370143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AddUniqu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? </w:t>
      </w:r>
      <w:proofErr w:type="spellStart"/>
      <w:r w:rsidRPr="00842FF3">
        <w:rPr>
          <w:lang w:val="ru-BY"/>
        </w:rPr>
        <w:t>val</w:t>
      </w:r>
      <w:proofErr w:type="spellEnd"/>
      <w:r w:rsidRPr="00842FF3">
        <w:rPr>
          <w:lang w:val="ru-BY"/>
        </w:rPr>
        <w:t>)</w:t>
      </w:r>
    </w:p>
    <w:p w14:paraId="3DC3C90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1B04365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or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i = 0; i &lt; </w:t>
      </w:r>
      <w:proofErr w:type="spellStart"/>
      <w:r w:rsidRPr="00842FF3">
        <w:rPr>
          <w:lang w:val="ru-BY"/>
        </w:rPr>
        <w:t>figures.Count</w:t>
      </w:r>
      <w:proofErr w:type="spellEnd"/>
      <w:r w:rsidRPr="00842FF3">
        <w:rPr>
          <w:lang w:val="ru-BY"/>
        </w:rPr>
        <w:t>; i++)</w:t>
      </w:r>
    </w:p>
    <w:p w14:paraId="0BA45EF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3BDB597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val</w:t>
      </w:r>
      <w:proofErr w:type="spellEnd"/>
      <w:r w:rsidRPr="00842FF3">
        <w:rPr>
          <w:lang w:val="ru-BY"/>
        </w:rPr>
        <w:t xml:space="preserve"> != </w:t>
      </w:r>
      <w:proofErr w:type="spellStart"/>
      <w:r w:rsidRPr="00842FF3">
        <w:rPr>
          <w:lang w:val="ru-BY"/>
        </w:rPr>
        <w:t>null</w:t>
      </w:r>
      <w:proofErr w:type="spellEnd"/>
      <w:r w:rsidRPr="00842FF3">
        <w:rPr>
          <w:lang w:val="ru-BY"/>
        </w:rPr>
        <w:t xml:space="preserve"> &amp;&amp; </w:t>
      </w:r>
      <w:proofErr w:type="spellStart"/>
      <w:r w:rsidRPr="00842FF3">
        <w:rPr>
          <w:lang w:val="ru-BY"/>
        </w:rPr>
        <w:t>val.Equals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[i]))</w:t>
      </w:r>
    </w:p>
    <w:p w14:paraId="6904AF4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73C530B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[i].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Color.FromArgb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andom</w:t>
      </w:r>
      <w:proofErr w:type="spellEnd"/>
      <w:r w:rsidRPr="00842FF3">
        <w:rPr>
          <w:lang w:val="ru-BY"/>
        </w:rPr>
        <w:t>().Next(</w:t>
      </w:r>
      <w:proofErr w:type="spellStart"/>
      <w:r w:rsidRPr="00842FF3">
        <w:rPr>
          <w:lang w:val="ru-BY"/>
        </w:rPr>
        <w:t>int.MaxValue</w:t>
      </w:r>
      <w:proofErr w:type="spellEnd"/>
      <w:r w:rsidRPr="00842FF3">
        <w:rPr>
          <w:lang w:val="ru-BY"/>
        </w:rPr>
        <w:t>)))</w:t>
      </w:r>
    </w:p>
    <w:p w14:paraId="6EEA312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{</w:t>
      </w:r>
    </w:p>
    <w:p w14:paraId="296D3F6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 = PEN_WIDTH</w:t>
      </w:r>
    </w:p>
    <w:p w14:paraId="5F26F55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};</w:t>
      </w:r>
    </w:p>
    <w:p w14:paraId="749FD689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2F6393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[i].Color =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[i].</w:t>
      </w:r>
      <w:proofErr w:type="spellStart"/>
      <w:r w:rsidRPr="00842FF3">
        <w:rPr>
          <w:lang w:val="ru-BY"/>
        </w:rPr>
        <w:t>Pen.Color</w:t>
      </w:r>
      <w:proofErr w:type="spellEnd"/>
      <w:r w:rsidRPr="00842FF3">
        <w:rPr>
          <w:lang w:val="ru-BY"/>
        </w:rPr>
        <w:t>;</w:t>
      </w:r>
    </w:p>
    <w:p w14:paraId="2AFE893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i;</w:t>
      </w:r>
    </w:p>
    <w:p w14:paraId="01E1E0D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517B48E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01A7E97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val</w:t>
      </w:r>
      <w:proofErr w:type="spellEnd"/>
      <w:r w:rsidRPr="00842FF3">
        <w:rPr>
          <w:lang w:val="ru-BY"/>
        </w:rPr>
        <w:t xml:space="preserve"> != </w:t>
      </w:r>
      <w:proofErr w:type="spellStart"/>
      <w:r w:rsidRPr="00842FF3">
        <w:rPr>
          <w:lang w:val="ru-BY"/>
        </w:rPr>
        <w:t>null</w:t>
      </w:r>
      <w:proofErr w:type="spellEnd"/>
      <w:r w:rsidRPr="00842FF3">
        <w:rPr>
          <w:lang w:val="ru-BY"/>
        </w:rPr>
        <w:t>)</w:t>
      </w:r>
    </w:p>
    <w:p w14:paraId="21B418C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15284E8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figures.Add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val</w:t>
      </w:r>
      <w:proofErr w:type="spellEnd"/>
      <w:r w:rsidRPr="00842FF3">
        <w:rPr>
          <w:lang w:val="ru-BY"/>
        </w:rPr>
        <w:t>);</w:t>
      </w:r>
    </w:p>
    <w:p w14:paraId="4658B4F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54245BB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Length</w:t>
      </w:r>
      <w:proofErr w:type="spellEnd"/>
      <w:r w:rsidRPr="00842FF3">
        <w:rPr>
          <w:lang w:val="ru-BY"/>
        </w:rPr>
        <w:t xml:space="preserve"> - 1;</w:t>
      </w:r>
    </w:p>
    <w:p w14:paraId="11DF38C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3B91CDB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638E7BE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r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unt</w:t>
      </w:r>
      <w:proofErr w:type="spellEnd"/>
      <w:r w:rsidRPr="00842FF3">
        <w:rPr>
          <w:lang w:val="ru-BY"/>
        </w:rPr>
        <w:t>()</w:t>
      </w:r>
    </w:p>
    <w:p w14:paraId="6C3498F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38DC6D0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$"Total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: {</w:t>
      </w:r>
      <w:proofErr w:type="spellStart"/>
      <w:r w:rsidRPr="00842FF3">
        <w:rPr>
          <w:lang w:val="ru-BY"/>
        </w:rPr>
        <w:t>Length</w:t>
      </w:r>
      <w:proofErr w:type="spellEnd"/>
      <w:r w:rsidRPr="00842FF3">
        <w:rPr>
          <w:lang w:val="ru-BY"/>
        </w:rPr>
        <w:t>}";</w:t>
      </w:r>
    </w:p>
    <w:p w14:paraId="7B5096B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5DB2C22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77641712" w14:textId="2DCEF35D" w:rsid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24A3488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Figures</w:t>
      </w:r>
      <w:proofErr w:type="spellEnd"/>
    </w:p>
    <w:p w14:paraId="2722DE0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7FAD859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[</w:t>
      </w:r>
      <w:proofErr w:type="spellStart"/>
      <w:r w:rsidRPr="00842FF3">
        <w:rPr>
          <w:lang w:val="ru-BY"/>
        </w:rPr>
        <w:t>Serializable</w:t>
      </w:r>
      <w:proofErr w:type="spellEnd"/>
      <w:r w:rsidRPr="00842FF3">
        <w:rPr>
          <w:lang w:val="ru-BY"/>
        </w:rPr>
        <w:t>]</w:t>
      </w:r>
    </w:p>
    <w:p w14:paraId="3EEAEF2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Line : </w:t>
      </w:r>
      <w:proofErr w:type="spellStart"/>
      <w:r w:rsidRPr="00842FF3">
        <w:rPr>
          <w:lang w:val="ru-BY"/>
        </w:rPr>
        <w:t>Figure</w:t>
      </w:r>
      <w:proofErr w:type="spellEnd"/>
    </w:p>
    <w:p w14:paraId="55E4E02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48788BE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Line() : </w:t>
      </w:r>
      <w:proofErr w:type="spellStart"/>
      <w:r w:rsidRPr="00842FF3">
        <w:rPr>
          <w:lang w:val="ru-BY"/>
        </w:rPr>
        <w:t>this</w:t>
      </w:r>
      <w:proofErr w:type="spellEnd"/>
      <w:r w:rsidRPr="00842FF3">
        <w:rPr>
          <w:lang w:val="ru-BY"/>
        </w:rPr>
        <w:t>(0, 0, 0, 0) { }</w:t>
      </w:r>
    </w:p>
    <w:p w14:paraId="539C75F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Line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x1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y1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x2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y2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x1, y1, x2, y2) { }</w:t>
      </w:r>
    </w:p>
    <w:p w14:paraId="3467268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Line(Point p1, Point p2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p1, p2) { }</w:t>
      </w:r>
    </w:p>
    <w:p w14:paraId="743EDF8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Line(Point p1, Point p2,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 xml:space="preserve">(p1, p2,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) { }</w:t>
      </w:r>
    </w:p>
    <w:p w14:paraId="2B1295B0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30551C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overrid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ntains</w:t>
      </w:r>
      <w:proofErr w:type="spellEnd"/>
      <w:r w:rsidRPr="00842FF3">
        <w:rPr>
          <w:lang w:val="ru-BY"/>
        </w:rPr>
        <w:t xml:space="preserve">(Point </w:t>
      </w:r>
      <w:proofErr w:type="spellStart"/>
      <w:r w:rsidRPr="00842FF3">
        <w:rPr>
          <w:lang w:val="ru-BY"/>
        </w:rPr>
        <w:t>point</w:t>
      </w:r>
      <w:proofErr w:type="spellEnd"/>
      <w:r w:rsidRPr="00842FF3">
        <w:rPr>
          <w:lang w:val="ru-BY"/>
        </w:rPr>
        <w:t>)</w:t>
      </w:r>
    </w:p>
    <w:p w14:paraId="7E1F657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15851B3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Math.Abs</w:t>
      </w:r>
      <w:proofErr w:type="spellEnd"/>
      <w:r w:rsidRPr="00842FF3">
        <w:rPr>
          <w:lang w:val="ru-BY"/>
        </w:rPr>
        <w:t>(p2.X - p1.X);</w:t>
      </w:r>
    </w:p>
    <w:p w14:paraId="2E72F82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Math.Abs</w:t>
      </w:r>
      <w:proofErr w:type="spellEnd"/>
      <w:r w:rsidRPr="00842FF3">
        <w:rPr>
          <w:lang w:val="ru-BY"/>
        </w:rPr>
        <w:t>(p2.Y - p1.Y);</w:t>
      </w:r>
    </w:p>
    <w:p w14:paraId="0BA7002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oub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xpectedY</w:t>
      </w:r>
      <w:proofErr w:type="spellEnd"/>
      <w:r w:rsidRPr="00842FF3">
        <w:rPr>
          <w:lang w:val="ru-BY"/>
        </w:rPr>
        <w:t>;</w:t>
      </w:r>
    </w:p>
    <w:p w14:paraId="20BEC2E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try</w:t>
      </w:r>
      <w:proofErr w:type="spellEnd"/>
    </w:p>
    <w:p w14:paraId="5147B16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466D403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expectedY</w:t>
      </w:r>
      <w:proofErr w:type="spellEnd"/>
      <w:r w:rsidRPr="00842FF3">
        <w:rPr>
          <w:lang w:val="ru-BY"/>
        </w:rPr>
        <w:t xml:space="preserve"> = p1.Y +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/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* (</w:t>
      </w:r>
      <w:proofErr w:type="spellStart"/>
      <w:r w:rsidRPr="00842FF3">
        <w:rPr>
          <w:lang w:val="ru-BY"/>
        </w:rPr>
        <w:t>point.X</w:t>
      </w:r>
      <w:proofErr w:type="spellEnd"/>
      <w:r w:rsidRPr="00842FF3">
        <w:rPr>
          <w:lang w:val="ru-BY"/>
        </w:rPr>
        <w:t xml:space="preserve"> - p1.X);</w:t>
      </w:r>
    </w:p>
    <w:p w14:paraId="6846481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6B49663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catch</w:t>
      </w:r>
      <w:proofErr w:type="spellEnd"/>
    </w:p>
    <w:p w14:paraId="79E3121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173ABCF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true</w:t>
      </w:r>
      <w:proofErr w:type="spellEnd"/>
      <w:r w:rsidRPr="00842FF3">
        <w:rPr>
          <w:lang w:val="ru-BY"/>
        </w:rPr>
        <w:t>;</w:t>
      </w:r>
    </w:p>
    <w:p w14:paraId="43707F9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4DDB833F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946D4F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Math.Abs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point.Y</w:t>
      </w:r>
      <w:proofErr w:type="spellEnd"/>
      <w:r w:rsidRPr="00842FF3">
        <w:rPr>
          <w:lang w:val="ru-BY"/>
        </w:rPr>
        <w:t xml:space="preserve"> - </w:t>
      </w:r>
      <w:proofErr w:type="spellStart"/>
      <w:r w:rsidRPr="00842FF3">
        <w:rPr>
          <w:lang w:val="ru-BY"/>
        </w:rPr>
        <w:t>expectedY</w:t>
      </w:r>
      <w:proofErr w:type="spellEnd"/>
      <w:r w:rsidRPr="00842FF3">
        <w:rPr>
          <w:lang w:val="ru-BY"/>
        </w:rPr>
        <w:t>) &lt; 5;</w:t>
      </w:r>
    </w:p>
    <w:p w14:paraId="2D65C43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3425C880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889B1C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override</w:t>
      </w:r>
      <w:proofErr w:type="spellEnd"/>
      <w:r w:rsidRPr="00842FF3">
        <w:rPr>
          <w:lang w:val="ru-BY"/>
        </w:rPr>
        <w:t xml:space="preserve"> Point Center()</w:t>
      </w:r>
    </w:p>
    <w:p w14:paraId="457568D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443181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Point(p1.X + (p2.X - p1.X) / 2, p1.Y + (p2.Y - p1.Y) / 2);</w:t>
      </w:r>
    </w:p>
    <w:p w14:paraId="5D00992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7B0042B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540D10C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overrid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raw</w:t>
      </w:r>
      <w:proofErr w:type="spellEnd"/>
      <w:r w:rsidRPr="00842FF3">
        <w:rPr>
          <w:lang w:val="ru-BY"/>
        </w:rPr>
        <w:t xml:space="preserve">(Graphics </w:t>
      </w:r>
      <w:proofErr w:type="spellStart"/>
      <w:r w:rsidRPr="00842FF3">
        <w:rPr>
          <w:lang w:val="ru-BY"/>
        </w:rPr>
        <w:t>graphics</w:t>
      </w:r>
      <w:proofErr w:type="spellEnd"/>
      <w:r w:rsidRPr="00842FF3">
        <w:rPr>
          <w:lang w:val="ru-BY"/>
        </w:rPr>
        <w:t>)</w:t>
      </w:r>
    </w:p>
    <w:p w14:paraId="144933C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575332F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Pen.Color</w:t>
      </w:r>
      <w:proofErr w:type="spellEnd"/>
      <w:r w:rsidRPr="00842FF3">
        <w:rPr>
          <w:lang w:val="ru-BY"/>
        </w:rPr>
        <w:t xml:space="preserve"> = Color;</w:t>
      </w:r>
    </w:p>
    <w:p w14:paraId="2DD68B3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graphics.DrawLin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>, p1, p2);</w:t>
      </w:r>
    </w:p>
    <w:p w14:paraId="1AA6946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0397A60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2C89A89F" w14:textId="6BC860DB" w:rsid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18E9D8A0" w14:textId="77777777" w:rsidR="00842FF3" w:rsidRDefault="00842FF3" w:rsidP="00842FF3">
      <w:pPr>
        <w:pStyle w:val="afe"/>
        <w:ind w:hanging="709"/>
        <w:rPr>
          <w:lang w:val="ru-BY"/>
        </w:rPr>
      </w:pPr>
    </w:p>
    <w:p w14:paraId="58A6850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Figures</w:t>
      </w:r>
      <w:proofErr w:type="spellEnd"/>
    </w:p>
    <w:p w14:paraId="074A0CF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3EE0857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[</w:t>
      </w:r>
      <w:proofErr w:type="spellStart"/>
      <w:r w:rsidRPr="00842FF3">
        <w:rPr>
          <w:lang w:val="ru-BY"/>
        </w:rPr>
        <w:t>Serializable</w:t>
      </w:r>
      <w:proofErr w:type="spellEnd"/>
      <w:r w:rsidRPr="00842FF3">
        <w:rPr>
          <w:lang w:val="ru-BY"/>
        </w:rPr>
        <w:t>]</w:t>
      </w:r>
    </w:p>
    <w:p w14:paraId="466D44B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 : Line</w:t>
      </w:r>
    </w:p>
    <w:p w14:paraId="68F18DB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15D7C8D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otecte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rush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rush</w:t>
      </w:r>
      <w:proofErr w:type="spellEnd"/>
      <w:r w:rsidRPr="00842FF3">
        <w:rPr>
          <w:lang w:val="ru-BY"/>
        </w:rPr>
        <w:t xml:space="preserve"> =&gt;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olidBrush</w:t>
      </w:r>
      <w:proofErr w:type="spellEnd"/>
      <w:r w:rsidRPr="00842FF3">
        <w:rPr>
          <w:lang w:val="ru-BY"/>
        </w:rPr>
        <w:t>(Color);</w:t>
      </w:r>
    </w:p>
    <w:p w14:paraId="124145B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(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) { }</w:t>
      </w:r>
    </w:p>
    <w:p w14:paraId="6D1B3964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875A3F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(Point p1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w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h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)</w:t>
      </w:r>
    </w:p>
    <w:p w14:paraId="642037A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3033A3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this.p1 = p1;</w:t>
      </w:r>
    </w:p>
    <w:p w14:paraId="6DDC125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    p2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p1.X + w, p2.Y + h);</w:t>
      </w:r>
    </w:p>
    <w:p w14:paraId="2EB8515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7015909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(Point p1, Point p2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p1, p2) { }</w:t>
      </w:r>
    </w:p>
    <w:p w14:paraId="0658886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(Point p1, Point p2,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 xml:space="preserve">(p1, p2,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) { }</w:t>
      </w:r>
    </w:p>
    <w:p w14:paraId="0D74F2F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ang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)</w:t>
      </w:r>
    </w:p>
    <w:p w14:paraId="5A98CB2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32B5D16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p1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.Lef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rect.Top</w:t>
      </w:r>
      <w:proofErr w:type="spellEnd"/>
      <w:r w:rsidRPr="00842FF3">
        <w:rPr>
          <w:lang w:val="ru-BY"/>
        </w:rPr>
        <w:t>);</w:t>
      </w:r>
    </w:p>
    <w:p w14:paraId="042F7ED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p2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.Righ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rect.Bottom</w:t>
      </w:r>
      <w:proofErr w:type="spellEnd"/>
      <w:r w:rsidRPr="00842FF3">
        <w:rPr>
          <w:lang w:val="ru-BY"/>
        </w:rPr>
        <w:t>);</w:t>
      </w:r>
    </w:p>
    <w:p w14:paraId="2D22B65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Color =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;</w:t>
      </w:r>
    </w:p>
    <w:p w14:paraId="27B9B0C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19BE6F5F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9C35D2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overrid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ntains</w:t>
      </w:r>
      <w:proofErr w:type="spellEnd"/>
      <w:r w:rsidRPr="00842FF3">
        <w:rPr>
          <w:lang w:val="ru-BY"/>
        </w:rPr>
        <w:t xml:space="preserve">(Point </w:t>
      </w:r>
      <w:proofErr w:type="spellStart"/>
      <w:r w:rsidRPr="00842FF3">
        <w:rPr>
          <w:lang w:val="ru-BY"/>
        </w:rPr>
        <w:t>point</w:t>
      </w:r>
      <w:proofErr w:type="spellEnd"/>
      <w:r w:rsidRPr="00842FF3">
        <w:rPr>
          <w:lang w:val="ru-BY"/>
        </w:rPr>
        <w:t>)</w:t>
      </w:r>
    </w:p>
    <w:p w14:paraId="16D8E87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1A5A4A5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point.X</w:t>
      </w:r>
      <w:proofErr w:type="spellEnd"/>
      <w:r w:rsidRPr="00842FF3">
        <w:rPr>
          <w:lang w:val="ru-BY"/>
        </w:rPr>
        <w:t xml:space="preserve"> &gt;= p1.X &amp;&amp; </w:t>
      </w:r>
      <w:proofErr w:type="spellStart"/>
      <w:r w:rsidRPr="00842FF3">
        <w:rPr>
          <w:lang w:val="ru-BY"/>
        </w:rPr>
        <w:t>point.X</w:t>
      </w:r>
      <w:proofErr w:type="spellEnd"/>
      <w:r w:rsidRPr="00842FF3">
        <w:rPr>
          <w:lang w:val="ru-BY"/>
        </w:rPr>
        <w:t xml:space="preserve"> &lt;= p2.X &amp;&amp; </w:t>
      </w:r>
      <w:proofErr w:type="spellStart"/>
      <w:r w:rsidRPr="00842FF3">
        <w:rPr>
          <w:lang w:val="ru-BY"/>
        </w:rPr>
        <w:t>point.Y</w:t>
      </w:r>
      <w:proofErr w:type="spellEnd"/>
      <w:r w:rsidRPr="00842FF3">
        <w:rPr>
          <w:lang w:val="ru-BY"/>
        </w:rPr>
        <w:t xml:space="preserve"> &gt;= p1.Y &amp;&amp; </w:t>
      </w:r>
      <w:proofErr w:type="spellStart"/>
      <w:r w:rsidRPr="00842FF3">
        <w:rPr>
          <w:lang w:val="ru-BY"/>
        </w:rPr>
        <w:t>point.Y</w:t>
      </w:r>
      <w:proofErr w:type="spellEnd"/>
      <w:r w:rsidRPr="00842FF3">
        <w:rPr>
          <w:lang w:val="ru-BY"/>
        </w:rPr>
        <w:t xml:space="preserve"> &lt;= p2.Y)</w:t>
      </w:r>
    </w:p>
    <w:p w14:paraId="14E3894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7817660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true</w:t>
      </w:r>
      <w:proofErr w:type="spellEnd"/>
      <w:r w:rsidRPr="00842FF3">
        <w:rPr>
          <w:lang w:val="ru-BY"/>
        </w:rPr>
        <w:t>;</w:t>
      </w:r>
    </w:p>
    <w:p w14:paraId="34B1FB9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2B0D18E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alse</w:t>
      </w:r>
      <w:proofErr w:type="spellEnd"/>
      <w:r w:rsidRPr="00842FF3">
        <w:rPr>
          <w:lang w:val="ru-BY"/>
        </w:rPr>
        <w:t>;</w:t>
      </w:r>
    </w:p>
    <w:p w14:paraId="30825D3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143E0EE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overrid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raw</w:t>
      </w:r>
      <w:proofErr w:type="spellEnd"/>
      <w:r w:rsidRPr="00842FF3">
        <w:rPr>
          <w:lang w:val="ru-BY"/>
        </w:rPr>
        <w:t xml:space="preserve">(Graphics </w:t>
      </w:r>
      <w:proofErr w:type="spellStart"/>
      <w:r w:rsidRPr="00842FF3">
        <w:rPr>
          <w:lang w:val="ru-BY"/>
        </w:rPr>
        <w:t>graphics</w:t>
      </w:r>
      <w:proofErr w:type="spellEnd"/>
      <w:r w:rsidRPr="00842FF3">
        <w:rPr>
          <w:lang w:val="ru-BY"/>
        </w:rPr>
        <w:t>)</w:t>
      </w:r>
    </w:p>
    <w:p w14:paraId="2BCD545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7F291A1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Pen.Color</w:t>
      </w:r>
      <w:proofErr w:type="spellEnd"/>
      <w:r w:rsidRPr="00842FF3">
        <w:rPr>
          <w:lang w:val="ru-BY"/>
        </w:rPr>
        <w:t xml:space="preserve"> = Color;</w:t>
      </w:r>
    </w:p>
    <w:p w14:paraId="66DBD78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graphics.DrawRectangl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 xml:space="preserve">, p1.X, p1.Y,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>);</w:t>
      </w:r>
    </w:p>
    <w:p w14:paraId="1AE9105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graphics.FillRectangl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Brush</w:t>
      </w:r>
      <w:proofErr w:type="spellEnd"/>
      <w:r w:rsidRPr="00842FF3">
        <w:rPr>
          <w:lang w:val="ru-BY"/>
        </w:rPr>
        <w:t xml:space="preserve">, p1.X, p1.Y,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>);</w:t>
      </w:r>
    </w:p>
    <w:p w14:paraId="7A25BF4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15293FC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6A7F5A9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3DAC181C" w14:textId="77777777" w:rsidR="00842FF3" w:rsidRPr="001D4C26" w:rsidRDefault="00842FF3" w:rsidP="00842FF3">
      <w:pPr>
        <w:pStyle w:val="afe"/>
        <w:ind w:hanging="709"/>
      </w:pPr>
    </w:p>
    <w:p w14:paraId="62F066C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Figures</w:t>
      </w:r>
      <w:proofErr w:type="spellEnd"/>
    </w:p>
    <w:p w14:paraId="3BA4B64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38F128D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[</w:t>
      </w:r>
      <w:proofErr w:type="spellStart"/>
      <w:r w:rsidRPr="00842FF3">
        <w:rPr>
          <w:lang w:val="ru-BY"/>
        </w:rPr>
        <w:t>Serializable</w:t>
      </w:r>
      <w:proofErr w:type="spellEnd"/>
      <w:r w:rsidRPr="00842FF3">
        <w:rPr>
          <w:lang w:val="ru-BY"/>
        </w:rPr>
        <w:t>]</w:t>
      </w:r>
    </w:p>
    <w:p w14:paraId="16B8ADA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 xml:space="preserve"> : </w:t>
      </w:r>
      <w:proofErr w:type="spellStart"/>
      <w:r w:rsidRPr="00842FF3">
        <w:rPr>
          <w:lang w:val="ru-BY"/>
        </w:rPr>
        <w:t>Rect</w:t>
      </w:r>
      <w:proofErr w:type="spellEnd"/>
    </w:p>
    <w:p w14:paraId="45EAA89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5651DF2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 xml:space="preserve">(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) { }</w:t>
      </w:r>
    </w:p>
    <w:p w14:paraId="1DE9B2A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 xml:space="preserve">(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 xml:space="preserve">() { Color =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; }</w:t>
      </w:r>
    </w:p>
    <w:p w14:paraId="29779D5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 xml:space="preserve">(Point p1, Point p2,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 xml:space="preserve">(p1, p2,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) { }</w:t>
      </w:r>
    </w:p>
    <w:p w14:paraId="6CDAEE6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 xml:space="preserve">(Point p1, Point p2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p1, p2) { }</w:t>
      </w:r>
    </w:p>
    <w:p w14:paraId="25FA198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 xml:space="preserve">(Point p1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x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y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p1, x, y) { }</w:t>
      </w:r>
    </w:p>
    <w:p w14:paraId="06B1230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ang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: </w:t>
      </w:r>
      <w:proofErr w:type="spellStart"/>
      <w:r w:rsidRPr="00842FF3">
        <w:rPr>
          <w:lang w:val="ru-BY"/>
        </w:rPr>
        <w:t>ba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) { }</w:t>
      </w:r>
    </w:p>
    <w:p w14:paraId="5499DA73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D5E40E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overrid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ntains</w:t>
      </w:r>
      <w:proofErr w:type="spellEnd"/>
      <w:r w:rsidRPr="00842FF3">
        <w:rPr>
          <w:lang w:val="ru-BY"/>
        </w:rPr>
        <w:t xml:space="preserve">(Point </w:t>
      </w:r>
      <w:proofErr w:type="spellStart"/>
      <w:r w:rsidRPr="00842FF3">
        <w:rPr>
          <w:lang w:val="ru-BY"/>
        </w:rPr>
        <w:t>point</w:t>
      </w:r>
      <w:proofErr w:type="spellEnd"/>
      <w:r w:rsidRPr="00842FF3">
        <w:rPr>
          <w:lang w:val="ru-BY"/>
        </w:rPr>
        <w:t>)</w:t>
      </w:r>
    </w:p>
    <w:p w14:paraId="13EB95B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{</w:t>
      </w:r>
    </w:p>
    <w:p w14:paraId="4FDB33C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oub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enter_x</w:t>
      </w:r>
      <w:proofErr w:type="spellEnd"/>
      <w:r w:rsidRPr="00842FF3">
        <w:rPr>
          <w:lang w:val="ru-BY"/>
        </w:rPr>
        <w:t xml:space="preserve"> = (p1.X + p2.X) / 2.0;</w:t>
      </w:r>
    </w:p>
    <w:p w14:paraId="275DDF7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oub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enter_y</w:t>
      </w:r>
      <w:proofErr w:type="spellEnd"/>
      <w:r w:rsidRPr="00842FF3">
        <w:rPr>
          <w:lang w:val="ru-BY"/>
        </w:rPr>
        <w:t xml:space="preserve"> = (p1.Y + p2.Y) / 2.0;</w:t>
      </w:r>
    </w:p>
    <w:p w14:paraId="5751A17B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1ACC4B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ouble</w:t>
      </w:r>
      <w:proofErr w:type="spellEnd"/>
      <w:r w:rsidRPr="00842FF3">
        <w:rPr>
          <w:lang w:val="ru-BY"/>
        </w:rPr>
        <w:t xml:space="preserve"> a = (p2.X - p1.X) / 2.0;</w:t>
      </w:r>
    </w:p>
    <w:p w14:paraId="0C02D8C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ouble</w:t>
      </w:r>
      <w:proofErr w:type="spellEnd"/>
      <w:r w:rsidRPr="00842FF3">
        <w:rPr>
          <w:lang w:val="ru-BY"/>
        </w:rPr>
        <w:t xml:space="preserve"> b = (p2.Y - p1.Y) / 2.0;</w:t>
      </w:r>
    </w:p>
    <w:p w14:paraId="6443045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A0B34D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oub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istance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Math.Sqrt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Math.Pow</w:t>
      </w:r>
      <w:proofErr w:type="spellEnd"/>
      <w:r w:rsidRPr="00842FF3">
        <w:rPr>
          <w:lang w:val="ru-BY"/>
        </w:rPr>
        <w:t>((</w:t>
      </w:r>
      <w:proofErr w:type="spellStart"/>
      <w:r w:rsidRPr="00842FF3">
        <w:rPr>
          <w:lang w:val="ru-BY"/>
        </w:rPr>
        <w:t>point.X</w:t>
      </w:r>
      <w:proofErr w:type="spellEnd"/>
      <w:r w:rsidRPr="00842FF3">
        <w:rPr>
          <w:lang w:val="ru-BY"/>
        </w:rPr>
        <w:t xml:space="preserve"> - </w:t>
      </w:r>
      <w:proofErr w:type="spellStart"/>
      <w:r w:rsidRPr="00842FF3">
        <w:rPr>
          <w:lang w:val="ru-BY"/>
        </w:rPr>
        <w:t>center_x</w:t>
      </w:r>
      <w:proofErr w:type="spellEnd"/>
      <w:r w:rsidRPr="00842FF3">
        <w:rPr>
          <w:lang w:val="ru-BY"/>
        </w:rPr>
        <w:t xml:space="preserve">) / a, 2) + </w:t>
      </w:r>
      <w:proofErr w:type="spellStart"/>
      <w:r w:rsidRPr="00842FF3">
        <w:rPr>
          <w:lang w:val="ru-BY"/>
        </w:rPr>
        <w:t>Math.Pow</w:t>
      </w:r>
      <w:proofErr w:type="spellEnd"/>
      <w:r w:rsidRPr="00842FF3">
        <w:rPr>
          <w:lang w:val="ru-BY"/>
        </w:rPr>
        <w:t>((</w:t>
      </w:r>
      <w:proofErr w:type="spellStart"/>
      <w:r w:rsidRPr="00842FF3">
        <w:rPr>
          <w:lang w:val="ru-BY"/>
        </w:rPr>
        <w:t>point.Y</w:t>
      </w:r>
      <w:proofErr w:type="spellEnd"/>
      <w:r w:rsidRPr="00842FF3">
        <w:rPr>
          <w:lang w:val="ru-BY"/>
        </w:rPr>
        <w:t xml:space="preserve"> - </w:t>
      </w:r>
      <w:proofErr w:type="spellStart"/>
      <w:r w:rsidRPr="00842FF3">
        <w:rPr>
          <w:lang w:val="ru-BY"/>
        </w:rPr>
        <w:t>center_y</w:t>
      </w:r>
      <w:proofErr w:type="spellEnd"/>
      <w:r w:rsidRPr="00842FF3">
        <w:rPr>
          <w:lang w:val="ru-BY"/>
        </w:rPr>
        <w:t>) / b, 2));</w:t>
      </w:r>
    </w:p>
    <w:p w14:paraId="1AF7A3EE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958AA5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istance</w:t>
      </w:r>
      <w:proofErr w:type="spellEnd"/>
      <w:r w:rsidRPr="00842FF3">
        <w:rPr>
          <w:lang w:val="ru-BY"/>
        </w:rPr>
        <w:t xml:space="preserve"> &lt;= 1;</w:t>
      </w:r>
    </w:p>
    <w:p w14:paraId="498CA7D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3410FA0B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A553E4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overrid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raw</w:t>
      </w:r>
      <w:proofErr w:type="spellEnd"/>
      <w:r w:rsidRPr="00842FF3">
        <w:rPr>
          <w:lang w:val="ru-BY"/>
        </w:rPr>
        <w:t xml:space="preserve">(Graphics </w:t>
      </w:r>
      <w:proofErr w:type="spellStart"/>
      <w:r w:rsidRPr="00842FF3">
        <w:rPr>
          <w:lang w:val="ru-BY"/>
        </w:rPr>
        <w:t>graphics</w:t>
      </w:r>
      <w:proofErr w:type="spellEnd"/>
      <w:r w:rsidRPr="00842FF3">
        <w:rPr>
          <w:lang w:val="ru-BY"/>
        </w:rPr>
        <w:t>)</w:t>
      </w:r>
    </w:p>
    <w:p w14:paraId="0343122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3F1CD66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Pen.Color</w:t>
      </w:r>
      <w:proofErr w:type="spellEnd"/>
      <w:r w:rsidRPr="00842FF3">
        <w:rPr>
          <w:lang w:val="ru-BY"/>
        </w:rPr>
        <w:t xml:space="preserve"> = Color;</w:t>
      </w:r>
    </w:p>
    <w:p w14:paraId="505B3FD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graphics.DrawEllip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Pen</w:t>
      </w:r>
      <w:proofErr w:type="spellEnd"/>
      <w:r w:rsidRPr="00842FF3">
        <w:rPr>
          <w:lang w:val="ru-BY"/>
        </w:rPr>
        <w:t xml:space="preserve">, p1.X, p1.Y,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>);</w:t>
      </w:r>
    </w:p>
    <w:p w14:paraId="57ADBC1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graphics.FillEllip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Brush</w:t>
      </w:r>
      <w:proofErr w:type="spellEnd"/>
      <w:r w:rsidRPr="00842FF3">
        <w:rPr>
          <w:lang w:val="ru-BY"/>
        </w:rPr>
        <w:t xml:space="preserve">, p1.X, p1.Y,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>);</w:t>
      </w:r>
    </w:p>
    <w:p w14:paraId="3F1621D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4F1CFA4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62DFE8EB" w14:textId="25B9CF48" w:rsid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7E15F3CE" w14:textId="77777777" w:rsidR="00842FF3" w:rsidRPr="00683821" w:rsidRDefault="00842FF3" w:rsidP="00842FF3">
      <w:pPr>
        <w:pStyle w:val="afe"/>
        <w:ind w:firstLine="0"/>
        <w:rPr>
          <w:lang w:val="ru-RU"/>
        </w:rPr>
      </w:pPr>
    </w:p>
    <w:p w14:paraId="61EC5A14" w14:textId="6645B4D4" w:rsidR="00E50585" w:rsidRDefault="00E50585" w:rsidP="00E50585">
      <w:pPr>
        <w:pStyle w:val="a9"/>
      </w:pPr>
      <w:bookmarkStart w:id="39" w:name="_Toc135409912"/>
      <w:r>
        <w:lastRenderedPageBreak/>
        <w:t>Приложение Б</w:t>
      </w:r>
      <w:bookmarkEnd w:id="39"/>
    </w:p>
    <w:p w14:paraId="4348A81A" w14:textId="77777777" w:rsidR="00E50585" w:rsidRDefault="00E50585" w:rsidP="00E50585">
      <w:pPr>
        <w:pStyle w:val="afa"/>
      </w:pPr>
      <w:r>
        <w:t>(обязательное)</w:t>
      </w:r>
    </w:p>
    <w:p w14:paraId="5565CA6E" w14:textId="77777777" w:rsidR="00E50585" w:rsidRDefault="00E50585" w:rsidP="00E50585">
      <w:pPr>
        <w:pStyle w:val="afa"/>
      </w:pPr>
      <w:r>
        <w:t>Исходный код программы</w:t>
      </w:r>
    </w:p>
    <w:p w14:paraId="3D13C7C3" w14:textId="77777777" w:rsidR="00E50585" w:rsidRDefault="00E50585" w:rsidP="00E50585">
      <w:pPr>
        <w:pStyle w:val="afa"/>
      </w:pPr>
    </w:p>
    <w:p w14:paraId="54ACB3F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Figures</w:t>
      </w:r>
      <w:proofErr w:type="spellEnd"/>
      <w:r w:rsidRPr="00842FF3">
        <w:rPr>
          <w:lang w:val="ru-BY"/>
        </w:rPr>
        <w:t>;</w:t>
      </w:r>
    </w:p>
    <w:p w14:paraId="00817749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1C9C97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Elements</w:t>
      </w:r>
      <w:proofErr w:type="spellEnd"/>
    </w:p>
    <w:p w14:paraId="3543B36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01473AF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intern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Target</w:t>
      </w:r>
    </w:p>
    <w:p w14:paraId="24AE098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43B088E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ons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FIELDS = 5;</w:t>
      </w:r>
    </w:p>
    <w:p w14:paraId="6680CF1F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696C3D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adonly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  <w:r w:rsidRPr="00842FF3">
        <w:rPr>
          <w:lang w:val="ru-BY"/>
        </w:rPr>
        <w:t>[FIELDS];</w:t>
      </w:r>
    </w:p>
    <w:p w14:paraId="10E4A27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adonly</w:t>
      </w:r>
      <w:proofErr w:type="spellEnd"/>
      <w:r w:rsidRPr="00842FF3">
        <w:rPr>
          <w:lang w:val="ru-BY"/>
        </w:rPr>
        <w:t xml:space="preserve"> Color[] </w:t>
      </w:r>
      <w:proofErr w:type="spellStart"/>
      <w:r w:rsidRPr="00842FF3">
        <w:rPr>
          <w:lang w:val="ru-BY"/>
        </w:rPr>
        <w:t>color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Color[FIELDS] { </w:t>
      </w:r>
      <w:proofErr w:type="spellStart"/>
      <w:r w:rsidRPr="00842FF3">
        <w:rPr>
          <w:lang w:val="ru-BY"/>
        </w:rPr>
        <w:t>Color.Red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.Whit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.Red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.Whit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.Red</w:t>
      </w:r>
      <w:proofErr w:type="spellEnd"/>
      <w:r w:rsidRPr="00842FF3">
        <w:rPr>
          <w:lang w:val="ru-BY"/>
        </w:rPr>
        <w:t xml:space="preserve"> };</w:t>
      </w:r>
    </w:p>
    <w:p w14:paraId="2E399D7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adonly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>;</w:t>
      </w:r>
    </w:p>
    <w:p w14:paraId="735A2608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6471F84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Point p1</w:t>
      </w:r>
    </w:p>
    <w:p w14:paraId="034E302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699B28A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set</w:t>
      </w:r>
      <w:proofErr w:type="spellEnd"/>
    </w:p>
    <w:p w14:paraId="0072931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46829C3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for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i = 0; i &lt; FIELDS; i++)</w:t>
      </w:r>
    </w:p>
    <w:p w14:paraId="1BB004A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4AAE9C8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[i].p1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Point(</w:t>
      </w:r>
      <w:proofErr w:type="spellStart"/>
      <w:r w:rsidRPr="00842FF3">
        <w:rPr>
          <w:lang w:val="ru-BY"/>
        </w:rPr>
        <w:t>value.X</w:t>
      </w:r>
      <w:proofErr w:type="spellEnd"/>
      <w:r w:rsidRPr="00842FF3">
        <w:rPr>
          <w:lang w:val="ru-BY"/>
        </w:rPr>
        <w:t xml:space="preserve"> +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/ 2 * i, </w:t>
      </w:r>
      <w:proofErr w:type="spellStart"/>
      <w:r w:rsidRPr="00842FF3">
        <w:rPr>
          <w:lang w:val="ru-BY"/>
        </w:rPr>
        <w:t>value.Y</w:t>
      </w:r>
      <w:proofErr w:type="spellEnd"/>
      <w:r w:rsidRPr="00842FF3">
        <w:rPr>
          <w:lang w:val="ru-BY"/>
        </w:rPr>
        <w:t xml:space="preserve"> +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/ 2 * i);</w:t>
      </w:r>
    </w:p>
    <w:p w14:paraId="27B8EE6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7C9E675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63F0505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1547400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Point p2</w:t>
      </w:r>
    </w:p>
    <w:p w14:paraId="696FE9E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056D97A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set</w:t>
      </w:r>
      <w:proofErr w:type="spellEnd"/>
    </w:p>
    <w:p w14:paraId="585F3C0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588FB7E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for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i = 0; i &lt; FIELDS; i++)</w:t>
      </w:r>
    </w:p>
    <w:p w14:paraId="1C8E27E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149E8C3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[i].p2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Point(</w:t>
      </w:r>
      <w:proofErr w:type="spellStart"/>
      <w:r w:rsidRPr="00842FF3">
        <w:rPr>
          <w:lang w:val="ru-BY"/>
        </w:rPr>
        <w:t>value.X</w:t>
      </w:r>
      <w:proofErr w:type="spellEnd"/>
      <w:r w:rsidRPr="00842FF3">
        <w:rPr>
          <w:lang w:val="ru-BY"/>
        </w:rPr>
        <w:t xml:space="preserve"> -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/ 2 * i, </w:t>
      </w:r>
      <w:proofErr w:type="spellStart"/>
      <w:r w:rsidRPr="00842FF3">
        <w:rPr>
          <w:lang w:val="ru-BY"/>
        </w:rPr>
        <w:t>value.Y</w:t>
      </w:r>
      <w:proofErr w:type="spellEnd"/>
      <w:r w:rsidRPr="00842FF3">
        <w:rPr>
          <w:lang w:val="ru-BY"/>
        </w:rPr>
        <w:t xml:space="preserve"> -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/ 2 * i);</w:t>
      </w:r>
    </w:p>
    <w:p w14:paraId="2176AB2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6091748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472F313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787FAEDE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55647B1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Target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>)</w:t>
      </w:r>
    </w:p>
    <w:p w14:paraId="0AD26EA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5EAF17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 / FIELDS;</w:t>
      </w:r>
    </w:p>
    <w:p w14:paraId="613DB63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 xml:space="preserve"> / FIELDS;</w:t>
      </w:r>
    </w:p>
    <w:p w14:paraId="1785773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or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i = 0; i &lt; FIELDS; i++)</w:t>
      </w:r>
    </w:p>
    <w:p w14:paraId="763A404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33C0EDD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       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[i]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colors</w:t>
      </w:r>
      <w:proofErr w:type="spellEnd"/>
      <w:r w:rsidRPr="00842FF3">
        <w:rPr>
          <w:lang w:val="ru-BY"/>
        </w:rPr>
        <w:t>[i]);</w:t>
      </w:r>
    </w:p>
    <w:p w14:paraId="0B700E8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64E9C28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76D7C5E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ED0E0A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Target(Type </w:t>
      </w:r>
      <w:proofErr w:type="spellStart"/>
      <w:r w:rsidRPr="00842FF3">
        <w:rPr>
          <w:lang w:val="ru-BY"/>
        </w:rPr>
        <w:t>TFigur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 xml:space="preserve">) : </w:t>
      </w:r>
      <w:proofErr w:type="spellStart"/>
      <w:r w:rsidRPr="00842FF3">
        <w:rPr>
          <w:lang w:val="ru-BY"/>
        </w:rPr>
        <w:t>this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TFigur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angle</w:t>
      </w:r>
      <w:proofErr w:type="spellEnd"/>
      <w:r w:rsidRPr="00842FF3">
        <w:rPr>
          <w:lang w:val="ru-BY"/>
        </w:rPr>
        <w:t xml:space="preserve">(0, 0, </w:t>
      </w:r>
      <w:proofErr w:type="spellStart"/>
      <w:r w:rsidRPr="00842FF3">
        <w:rPr>
          <w:lang w:val="ru-BY"/>
        </w:rPr>
        <w:t>wid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height</w:t>
      </w:r>
      <w:proofErr w:type="spellEnd"/>
      <w:r w:rsidRPr="00842FF3">
        <w:rPr>
          <w:lang w:val="ru-BY"/>
        </w:rPr>
        <w:t>)) { }</w:t>
      </w:r>
    </w:p>
    <w:p w14:paraId="3E463790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6CE563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Target(Type </w:t>
      </w:r>
      <w:proofErr w:type="spellStart"/>
      <w:r w:rsidRPr="00842FF3">
        <w:rPr>
          <w:lang w:val="ru-BY"/>
        </w:rPr>
        <w:t>TFigur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Rectang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>)</w:t>
      </w:r>
    </w:p>
    <w:p w14:paraId="54CD8F8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6D09412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rect.Width</w:t>
      </w:r>
      <w:proofErr w:type="spellEnd"/>
      <w:r w:rsidRPr="00842FF3">
        <w:rPr>
          <w:lang w:val="ru-BY"/>
        </w:rPr>
        <w:t xml:space="preserve"> / FIELDS;</w:t>
      </w:r>
    </w:p>
    <w:p w14:paraId="17157E1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rect.Height</w:t>
      </w:r>
      <w:proofErr w:type="spellEnd"/>
      <w:r w:rsidRPr="00842FF3">
        <w:rPr>
          <w:lang w:val="ru-BY"/>
        </w:rPr>
        <w:t xml:space="preserve"> / FIELDS;</w:t>
      </w:r>
    </w:p>
    <w:p w14:paraId="2E92004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220B2A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or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i = 0; i &lt; FIELDS; i++)</w:t>
      </w:r>
    </w:p>
    <w:p w14:paraId="2B727FD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62A0414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[i] = </w:t>
      </w:r>
      <w:proofErr w:type="spellStart"/>
      <w:r w:rsidRPr="00842FF3">
        <w:rPr>
          <w:lang w:val="ru-BY"/>
        </w:rPr>
        <w:t>Activator.CreateInstanc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TFigur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s</w:t>
      </w:r>
      <w:proofErr w:type="spellEnd"/>
      <w:r w:rsidRPr="00842FF3">
        <w:rPr>
          <w:lang w:val="ru-BY"/>
        </w:rPr>
        <w:t xml:space="preserve">[i]) </w:t>
      </w:r>
      <w:proofErr w:type="spellStart"/>
      <w:r w:rsidRPr="00842FF3">
        <w:rPr>
          <w:lang w:val="ru-BY"/>
        </w:rPr>
        <w:t>a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  <w:r w:rsidRPr="00842FF3">
        <w:rPr>
          <w:lang w:val="ru-BY"/>
        </w:rPr>
        <w:t xml:space="preserve"> ??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s</w:t>
      </w:r>
      <w:proofErr w:type="spellEnd"/>
      <w:r w:rsidRPr="00842FF3">
        <w:rPr>
          <w:lang w:val="ru-BY"/>
        </w:rPr>
        <w:t>[i]);</w:t>
      </w:r>
    </w:p>
    <w:p w14:paraId="38F48A7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X</w:t>
      </w:r>
      <w:proofErr w:type="spellEnd"/>
      <w:r w:rsidRPr="00842FF3">
        <w:rPr>
          <w:lang w:val="ru-BY"/>
        </w:rPr>
        <w:t xml:space="preserve"> +=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/ 2;</w:t>
      </w:r>
    </w:p>
    <w:p w14:paraId="1871035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Y</w:t>
      </w:r>
      <w:proofErr w:type="spellEnd"/>
      <w:r w:rsidRPr="00842FF3">
        <w:rPr>
          <w:lang w:val="ru-BY"/>
        </w:rPr>
        <w:t xml:space="preserve"> +=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/ 2;</w:t>
      </w:r>
    </w:p>
    <w:p w14:paraId="429A3A6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Width</w:t>
      </w:r>
      <w:proofErr w:type="spellEnd"/>
      <w:r w:rsidRPr="00842FF3">
        <w:rPr>
          <w:lang w:val="ru-BY"/>
        </w:rPr>
        <w:t xml:space="preserve"> -=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>;</w:t>
      </w:r>
    </w:p>
    <w:p w14:paraId="31C08AA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Height</w:t>
      </w:r>
      <w:proofErr w:type="spellEnd"/>
      <w:r w:rsidRPr="00842FF3">
        <w:rPr>
          <w:lang w:val="ru-BY"/>
        </w:rPr>
        <w:t xml:space="preserve"> -=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>;</w:t>
      </w:r>
    </w:p>
    <w:p w14:paraId="4293990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3361BCF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479C18E4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A73BAA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Target(</w:t>
      </w:r>
      <w:proofErr w:type="spellStart"/>
      <w:r w:rsidRPr="00842FF3">
        <w:rPr>
          <w:lang w:val="ru-BY"/>
        </w:rPr>
        <w:t>Rectang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>)</w:t>
      </w:r>
    </w:p>
    <w:p w14:paraId="54CC214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3625C31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rect.Width</w:t>
      </w:r>
      <w:proofErr w:type="spellEnd"/>
      <w:r w:rsidRPr="00842FF3">
        <w:rPr>
          <w:lang w:val="ru-BY"/>
        </w:rPr>
        <w:t xml:space="preserve"> / FIELDS;</w:t>
      </w:r>
    </w:p>
    <w:p w14:paraId="61BA0D7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rect.Height</w:t>
      </w:r>
      <w:proofErr w:type="spellEnd"/>
      <w:r w:rsidRPr="00842FF3">
        <w:rPr>
          <w:lang w:val="ru-BY"/>
        </w:rPr>
        <w:t xml:space="preserve"> / FIELDS;</w:t>
      </w:r>
    </w:p>
    <w:p w14:paraId="39A36C57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D8024D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or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i = 0; i &lt; FIELDS; i++)</w:t>
      </w:r>
    </w:p>
    <w:p w14:paraId="481220C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7A802F8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 xml:space="preserve">[i]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s</w:t>
      </w:r>
      <w:proofErr w:type="spellEnd"/>
      <w:r w:rsidRPr="00842FF3">
        <w:rPr>
          <w:lang w:val="ru-BY"/>
        </w:rPr>
        <w:t>[i]);</w:t>
      </w:r>
    </w:p>
    <w:p w14:paraId="22AB776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X</w:t>
      </w:r>
      <w:proofErr w:type="spellEnd"/>
      <w:r w:rsidRPr="00842FF3">
        <w:rPr>
          <w:lang w:val="ru-BY"/>
        </w:rPr>
        <w:t xml:space="preserve"> +=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 xml:space="preserve"> / 2;</w:t>
      </w:r>
    </w:p>
    <w:p w14:paraId="27116B5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Y</w:t>
      </w:r>
      <w:proofErr w:type="spellEnd"/>
      <w:r w:rsidRPr="00842FF3">
        <w:rPr>
          <w:lang w:val="ru-BY"/>
        </w:rPr>
        <w:t xml:space="preserve"> +=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 xml:space="preserve"> / 2;</w:t>
      </w:r>
    </w:p>
    <w:p w14:paraId="624F9AC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Width</w:t>
      </w:r>
      <w:proofErr w:type="spellEnd"/>
      <w:r w:rsidRPr="00842FF3">
        <w:rPr>
          <w:lang w:val="ru-BY"/>
        </w:rPr>
        <w:t xml:space="preserve"> -= </w:t>
      </w:r>
      <w:proofErr w:type="spellStart"/>
      <w:r w:rsidRPr="00842FF3">
        <w:rPr>
          <w:lang w:val="ru-BY"/>
        </w:rPr>
        <w:t>dx</w:t>
      </w:r>
      <w:proofErr w:type="spellEnd"/>
      <w:r w:rsidRPr="00842FF3">
        <w:rPr>
          <w:lang w:val="ru-BY"/>
        </w:rPr>
        <w:t>;</w:t>
      </w:r>
    </w:p>
    <w:p w14:paraId="22F2C58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ct.Height</w:t>
      </w:r>
      <w:proofErr w:type="spellEnd"/>
      <w:r w:rsidRPr="00842FF3">
        <w:rPr>
          <w:lang w:val="ru-BY"/>
        </w:rPr>
        <w:t xml:space="preserve"> -= </w:t>
      </w:r>
      <w:proofErr w:type="spellStart"/>
      <w:r w:rsidRPr="00842FF3">
        <w:rPr>
          <w:lang w:val="ru-BY"/>
        </w:rPr>
        <w:t>dy</w:t>
      </w:r>
      <w:proofErr w:type="spellEnd"/>
      <w:r w:rsidRPr="00842FF3">
        <w:rPr>
          <w:lang w:val="ru-BY"/>
        </w:rPr>
        <w:t>;</w:t>
      </w:r>
    </w:p>
    <w:p w14:paraId="568F923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5CE95C9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7F90E191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42A6F0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Target(Point p1, Point p2) : </w:t>
      </w:r>
      <w:proofErr w:type="spellStart"/>
      <w:r w:rsidRPr="00842FF3">
        <w:rPr>
          <w:lang w:val="ru-BY"/>
        </w:rPr>
        <w:t>this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angle</w:t>
      </w:r>
      <w:proofErr w:type="spellEnd"/>
      <w:r w:rsidRPr="00842FF3">
        <w:rPr>
          <w:lang w:val="ru-BY"/>
        </w:rPr>
        <w:t>(p1.X, p1.Y, p2.X - p1.X, p2.Y - p1.Y)) { }</w:t>
      </w:r>
    </w:p>
    <w:p w14:paraId="1AF293C0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671ADA6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Draw</w:t>
      </w:r>
      <w:proofErr w:type="spellEnd"/>
      <w:r w:rsidRPr="00842FF3">
        <w:rPr>
          <w:lang w:val="ru-BY"/>
        </w:rPr>
        <w:t>(Graphics g)</w:t>
      </w:r>
    </w:p>
    <w:p w14:paraId="0C38ACD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754B28F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oreach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var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)</w:t>
      </w:r>
    </w:p>
    <w:p w14:paraId="5F6E7CE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2CBB156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figure.Draw</w:t>
      </w:r>
      <w:proofErr w:type="spellEnd"/>
      <w:r w:rsidRPr="00842FF3">
        <w:rPr>
          <w:lang w:val="ru-BY"/>
        </w:rPr>
        <w:t>(g);</w:t>
      </w:r>
    </w:p>
    <w:p w14:paraId="20317FB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25FE55A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}</w:t>
      </w:r>
    </w:p>
    <w:p w14:paraId="2928689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E40636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hoot</w:t>
      </w:r>
      <w:proofErr w:type="spellEnd"/>
      <w:r w:rsidRPr="00842FF3">
        <w:rPr>
          <w:lang w:val="ru-BY"/>
        </w:rPr>
        <w:t>(Point p)</w:t>
      </w:r>
    </w:p>
    <w:p w14:paraId="573279B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674B27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or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i = FIELDS - 1; i &gt;= 0; i--)</w:t>
      </w:r>
    </w:p>
    <w:p w14:paraId="05EEFCD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3C66586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figures</w:t>
      </w:r>
      <w:proofErr w:type="spellEnd"/>
      <w:r w:rsidRPr="00842FF3">
        <w:rPr>
          <w:lang w:val="ru-BY"/>
        </w:rPr>
        <w:t>[i].</w:t>
      </w:r>
      <w:proofErr w:type="spellStart"/>
      <w:r w:rsidRPr="00842FF3">
        <w:rPr>
          <w:lang w:val="ru-BY"/>
        </w:rPr>
        <w:t>Contains</w:t>
      </w:r>
      <w:proofErr w:type="spellEnd"/>
      <w:r w:rsidRPr="00842FF3">
        <w:rPr>
          <w:lang w:val="ru-BY"/>
        </w:rPr>
        <w:t>(p))</w:t>
      </w:r>
    </w:p>
    <w:p w14:paraId="3D5A969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57505F5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i + 1;</w:t>
      </w:r>
    </w:p>
    <w:p w14:paraId="4166A52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19DAE8D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7E235CD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0;</w:t>
      </w:r>
    </w:p>
    <w:p w14:paraId="2DAE858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1B45F7B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663C251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2260B5CA" w14:textId="52376B44" w:rsidR="008C191E" w:rsidRDefault="008C191E" w:rsidP="00842FF3">
      <w:pPr>
        <w:pStyle w:val="afe"/>
        <w:ind w:hanging="709"/>
      </w:pPr>
    </w:p>
    <w:p w14:paraId="5440BEF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Figures</w:t>
      </w:r>
      <w:proofErr w:type="spellEnd"/>
      <w:r w:rsidRPr="00842FF3">
        <w:rPr>
          <w:lang w:val="ru-BY"/>
        </w:rPr>
        <w:t>;</w:t>
      </w:r>
    </w:p>
    <w:p w14:paraId="52EA8BAE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AFD616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Elements</w:t>
      </w:r>
      <w:proofErr w:type="spellEnd"/>
    </w:p>
    <w:p w14:paraId="358ED2C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43383F9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intern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MyCursor</w:t>
      </w:r>
      <w:proofErr w:type="spellEnd"/>
    </w:p>
    <w:p w14:paraId="5FED030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229B49E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reateCursor</w:t>
      </w:r>
      <w:proofErr w:type="spellEnd"/>
      <w:r w:rsidRPr="00842FF3">
        <w:rPr>
          <w:lang w:val="ru-BY"/>
        </w:rPr>
        <w:t>()</w:t>
      </w:r>
    </w:p>
    <w:p w14:paraId="3A6F6C5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5F9B8F9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>();</w:t>
      </w:r>
    </w:p>
    <w:p w14:paraId="6DE0226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4A94394F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367639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reateCursor</w:t>
      </w:r>
      <w:proofErr w:type="spellEnd"/>
      <w:r w:rsidRPr="00842FF3">
        <w:rPr>
          <w:lang w:val="ru-BY"/>
        </w:rPr>
        <w:t xml:space="preserve">(Type </w:t>
      </w:r>
      <w:proofErr w:type="spellStart"/>
      <w:r w:rsidRPr="00842FF3">
        <w:rPr>
          <w:lang w:val="ru-BY"/>
        </w:rPr>
        <w:t>TFigur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Rectangl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Color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>)</w:t>
      </w:r>
    </w:p>
    <w:p w14:paraId="2064742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8C9671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Activator.CreateInstanc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TFigur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</w:t>
      </w:r>
      <w:proofErr w:type="spellStart"/>
      <w:r w:rsidRPr="00842FF3">
        <w:rPr>
          <w:lang w:val="ru-BY"/>
        </w:rPr>
        <w:t>a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  <w:r w:rsidRPr="00842FF3">
        <w:rPr>
          <w:lang w:val="ru-BY"/>
        </w:rPr>
        <w:t xml:space="preserve"> ??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Ellip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t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olor</w:t>
      </w:r>
      <w:proofErr w:type="spellEnd"/>
      <w:r w:rsidRPr="00842FF3">
        <w:rPr>
          <w:lang w:val="ru-BY"/>
        </w:rPr>
        <w:t xml:space="preserve">) </w:t>
      </w:r>
      <w:proofErr w:type="spellStart"/>
      <w:r w:rsidRPr="00842FF3">
        <w:rPr>
          <w:lang w:val="ru-BY"/>
        </w:rPr>
        <w:t>a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Figure</w:t>
      </w:r>
      <w:proofErr w:type="spellEnd"/>
      <w:r w:rsidRPr="00842FF3">
        <w:rPr>
          <w:lang w:val="ru-BY"/>
        </w:rPr>
        <w:t>;</w:t>
      </w:r>
    </w:p>
    <w:p w14:paraId="7183E20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6B82DAC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160F824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7F903B78" w14:textId="77777777" w:rsidR="00842FF3" w:rsidRPr="001D4C26" w:rsidRDefault="00842FF3" w:rsidP="00842FF3">
      <w:pPr>
        <w:pStyle w:val="afe"/>
        <w:ind w:firstLine="0"/>
        <w:rPr>
          <w:lang w:val="ru-RU"/>
        </w:rPr>
      </w:pPr>
    </w:p>
    <w:p w14:paraId="3A51405D" w14:textId="65A786FE" w:rsidR="00314332" w:rsidRPr="00842FF3" w:rsidRDefault="00314332" w:rsidP="00314332">
      <w:pPr>
        <w:pStyle w:val="a9"/>
      </w:pPr>
      <w:bookmarkStart w:id="40" w:name="_Toc135409913"/>
      <w:r>
        <w:lastRenderedPageBreak/>
        <w:t>Приложение</w:t>
      </w:r>
      <w:r w:rsidRPr="00842FF3">
        <w:t xml:space="preserve"> </w:t>
      </w:r>
      <w:r>
        <w:t>В</w:t>
      </w:r>
      <w:bookmarkEnd w:id="40"/>
    </w:p>
    <w:p w14:paraId="5A1F0307" w14:textId="77777777" w:rsidR="00314332" w:rsidRDefault="00314332" w:rsidP="00314332">
      <w:pPr>
        <w:pStyle w:val="afa"/>
      </w:pPr>
      <w:r>
        <w:t>(обязательное)</w:t>
      </w:r>
    </w:p>
    <w:p w14:paraId="72C41C2D" w14:textId="77777777" w:rsidR="00314332" w:rsidRDefault="00314332" w:rsidP="00314332">
      <w:pPr>
        <w:pStyle w:val="afa"/>
      </w:pPr>
      <w:r>
        <w:t>Исходный код программы</w:t>
      </w:r>
    </w:p>
    <w:p w14:paraId="6879D51E" w14:textId="77777777" w:rsidR="00314332" w:rsidRDefault="00314332" w:rsidP="00314332">
      <w:pPr>
        <w:pStyle w:val="afa"/>
      </w:pPr>
    </w:p>
    <w:p w14:paraId="4F911A1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System.Net;</w:t>
      </w:r>
    </w:p>
    <w:p w14:paraId="0CA2F8F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ystem.Net.Sockets</w:t>
      </w:r>
      <w:proofErr w:type="spellEnd"/>
      <w:r w:rsidRPr="00842FF3">
        <w:rPr>
          <w:lang w:val="ru-BY"/>
        </w:rPr>
        <w:t>;</w:t>
      </w:r>
    </w:p>
    <w:p w14:paraId="6334F071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0F9166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Network</w:t>
      </w:r>
      <w:proofErr w:type="spellEnd"/>
    </w:p>
    <w:p w14:paraId="6EDDA18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478B44D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intern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TCPReceiver</w:t>
      </w:r>
      <w:proofErr w:type="spellEnd"/>
    </w:p>
    <w:p w14:paraId="44DBB38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3B84402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List&lt;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&gt; </w:t>
      </w:r>
      <w:proofErr w:type="spellStart"/>
      <w:r w:rsidRPr="00842FF3">
        <w:rPr>
          <w:lang w:val="ru-BY"/>
        </w:rPr>
        <w:t>array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);</w:t>
      </w:r>
    </w:p>
    <w:p w14:paraId="5B9EE64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List&lt;</w:t>
      </w:r>
      <w:proofErr w:type="spellStart"/>
      <w:r w:rsidRPr="00842FF3">
        <w:rPr>
          <w:lang w:val="ru-BY"/>
        </w:rPr>
        <w:t>TcpClient</w:t>
      </w:r>
      <w:proofErr w:type="spellEnd"/>
      <w:r w:rsidRPr="00842FF3">
        <w:rPr>
          <w:lang w:val="ru-BY"/>
        </w:rPr>
        <w:t xml:space="preserve">&gt; </w:t>
      </w:r>
      <w:proofErr w:type="spellStart"/>
      <w:r w:rsidRPr="00842FF3">
        <w:rPr>
          <w:lang w:val="ru-BY"/>
        </w:rPr>
        <w:t>client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);</w:t>
      </w:r>
    </w:p>
    <w:p w14:paraId="79F4E2C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sRunning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false</w:t>
      </w:r>
      <w:proofErr w:type="spellEnd"/>
      <w:r w:rsidRPr="00842FF3">
        <w:rPr>
          <w:lang w:val="ru-BY"/>
        </w:rPr>
        <w:t>;</w:t>
      </w:r>
    </w:p>
    <w:p w14:paraId="42AD7E0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14C7DAB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Start()</w:t>
      </w:r>
    </w:p>
    <w:p w14:paraId="521F272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102CE5B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port</w:t>
      </w:r>
      <w:proofErr w:type="spellEnd"/>
      <w:r w:rsidRPr="00842FF3">
        <w:rPr>
          <w:lang w:val="ru-BY"/>
        </w:rPr>
        <w:t xml:space="preserve"> = 12345;</w:t>
      </w:r>
    </w:p>
    <w:p w14:paraId="2576922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var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listener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TcpListener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IPAddress.Any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port</w:t>
      </w:r>
      <w:proofErr w:type="spellEnd"/>
      <w:r w:rsidRPr="00842FF3">
        <w:rPr>
          <w:lang w:val="ru-BY"/>
        </w:rPr>
        <w:t>);</w:t>
      </w:r>
    </w:p>
    <w:p w14:paraId="50D28E41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8A83F8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sRunning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true</w:t>
      </w:r>
      <w:proofErr w:type="spellEnd"/>
      <w:r w:rsidRPr="00842FF3">
        <w:rPr>
          <w:lang w:val="ru-BY"/>
        </w:rPr>
        <w:t>;</w:t>
      </w:r>
    </w:p>
    <w:p w14:paraId="29994DA6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944909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listener.Start</w:t>
      </w:r>
      <w:proofErr w:type="spellEnd"/>
      <w:r w:rsidRPr="00842FF3">
        <w:rPr>
          <w:lang w:val="ru-BY"/>
        </w:rPr>
        <w:t>();</w:t>
      </w:r>
    </w:p>
    <w:p w14:paraId="566C3FBB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11D5D66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while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sRunning</w:t>
      </w:r>
      <w:proofErr w:type="spellEnd"/>
      <w:r w:rsidRPr="00842FF3">
        <w:rPr>
          <w:lang w:val="ru-BY"/>
        </w:rPr>
        <w:t>)</w:t>
      </w:r>
    </w:p>
    <w:p w14:paraId="538F15B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334107B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listener.Pending</w:t>
      </w:r>
      <w:proofErr w:type="spellEnd"/>
      <w:r w:rsidRPr="00842FF3">
        <w:rPr>
          <w:lang w:val="ru-BY"/>
        </w:rPr>
        <w:t>())</w:t>
      </w:r>
    </w:p>
    <w:p w14:paraId="60D0CE9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4592670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TcpClie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listener.AcceptTcpClient</w:t>
      </w:r>
      <w:proofErr w:type="spellEnd"/>
      <w:r w:rsidRPr="00842FF3">
        <w:rPr>
          <w:lang w:val="ru-BY"/>
        </w:rPr>
        <w:t>();</w:t>
      </w:r>
    </w:p>
    <w:p w14:paraId="1C8727CD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80E960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clients.Add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client</w:t>
      </w:r>
      <w:proofErr w:type="spellEnd"/>
      <w:r w:rsidRPr="00842FF3">
        <w:rPr>
          <w:lang w:val="ru-BY"/>
        </w:rPr>
        <w:t>);</w:t>
      </w:r>
    </w:p>
    <w:p w14:paraId="329F3B81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1BA81F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var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Thread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Thread</w:t>
      </w:r>
      <w:proofErr w:type="spellEnd"/>
      <w:r w:rsidRPr="00842FF3">
        <w:rPr>
          <w:lang w:val="ru-BY"/>
        </w:rPr>
        <w:t xml:space="preserve">(() =&gt; </w:t>
      </w:r>
      <w:proofErr w:type="spellStart"/>
      <w:r w:rsidRPr="00842FF3">
        <w:rPr>
          <w:lang w:val="ru-BY"/>
        </w:rPr>
        <w:t>HandleClient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client</w:t>
      </w:r>
      <w:proofErr w:type="spellEnd"/>
      <w:r w:rsidRPr="00842FF3">
        <w:rPr>
          <w:lang w:val="ru-BY"/>
        </w:rPr>
        <w:t>));</w:t>
      </w:r>
    </w:p>
    <w:p w14:paraId="0B1943E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clientThread.Start</w:t>
      </w:r>
      <w:proofErr w:type="spellEnd"/>
      <w:r w:rsidRPr="00842FF3">
        <w:rPr>
          <w:lang w:val="ru-BY"/>
        </w:rPr>
        <w:t>();</w:t>
      </w:r>
    </w:p>
    <w:p w14:paraId="634F37A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7117051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1B2B3420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637B715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listener.Stop</w:t>
      </w:r>
      <w:proofErr w:type="spellEnd"/>
      <w:r w:rsidRPr="00842FF3">
        <w:rPr>
          <w:lang w:val="ru-BY"/>
        </w:rPr>
        <w:t>();</w:t>
      </w:r>
    </w:p>
    <w:p w14:paraId="11B7D58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54882583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61401A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HandleClient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TcpClie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</w:t>
      </w:r>
      <w:proofErr w:type="spellEnd"/>
      <w:r w:rsidRPr="00842FF3">
        <w:rPr>
          <w:lang w:val="ru-BY"/>
        </w:rPr>
        <w:t>)</w:t>
      </w:r>
    </w:p>
    <w:p w14:paraId="488F850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4EF744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try</w:t>
      </w:r>
      <w:proofErr w:type="spellEnd"/>
    </w:p>
    <w:p w14:paraId="314D732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0346ABE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NetworkStream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ream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client.GetStream</w:t>
      </w:r>
      <w:proofErr w:type="spellEnd"/>
      <w:r w:rsidRPr="00842FF3">
        <w:rPr>
          <w:lang w:val="ru-BY"/>
        </w:rPr>
        <w:t>();</w:t>
      </w:r>
    </w:p>
    <w:p w14:paraId="493E955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byte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buffer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yte</w:t>
      </w:r>
      <w:proofErr w:type="spellEnd"/>
      <w:r w:rsidRPr="00842FF3">
        <w:rPr>
          <w:lang w:val="ru-BY"/>
        </w:rPr>
        <w:t xml:space="preserve">[3 * </w:t>
      </w:r>
      <w:proofErr w:type="spellStart"/>
      <w:r w:rsidRPr="00842FF3">
        <w:rPr>
          <w:lang w:val="ru-BY"/>
        </w:rPr>
        <w:t>sizeof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)];</w:t>
      </w:r>
    </w:p>
    <w:p w14:paraId="00F4EAB5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EDCC4A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while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sRunning</w:t>
      </w:r>
      <w:proofErr w:type="spellEnd"/>
      <w:r w:rsidRPr="00842FF3">
        <w:rPr>
          <w:lang w:val="ru-BY"/>
        </w:rPr>
        <w:t>)</w:t>
      </w:r>
    </w:p>
    <w:p w14:paraId="0671C6B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55E028D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stream.DataAvailable</w:t>
      </w:r>
      <w:proofErr w:type="spellEnd"/>
      <w:r w:rsidRPr="00842FF3">
        <w:rPr>
          <w:lang w:val="ru-BY"/>
        </w:rPr>
        <w:t>)</w:t>
      </w:r>
    </w:p>
    <w:p w14:paraId="138B0D2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{</w:t>
      </w:r>
    </w:p>
    <w:p w14:paraId="58847D9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ytesRead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stream.Read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buffer</w:t>
      </w:r>
      <w:proofErr w:type="spellEnd"/>
      <w:r w:rsidRPr="00842FF3">
        <w:rPr>
          <w:lang w:val="ru-BY"/>
        </w:rPr>
        <w:t xml:space="preserve">, 0, </w:t>
      </w:r>
      <w:proofErr w:type="spellStart"/>
      <w:r w:rsidRPr="00842FF3">
        <w:rPr>
          <w:lang w:val="ru-BY"/>
        </w:rPr>
        <w:t>buffer.Length</w:t>
      </w:r>
      <w:proofErr w:type="spellEnd"/>
      <w:r w:rsidRPr="00842FF3">
        <w:rPr>
          <w:lang w:val="ru-BY"/>
        </w:rPr>
        <w:t>);</w:t>
      </w:r>
    </w:p>
    <w:p w14:paraId="6DD2DD53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D81A05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[3];</w:t>
      </w:r>
    </w:p>
    <w:p w14:paraId="00F0950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Buffer.BlockCopy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buffer</w:t>
      </w:r>
      <w:proofErr w:type="spellEnd"/>
      <w:r w:rsidRPr="00842FF3">
        <w:rPr>
          <w:lang w:val="ru-BY"/>
        </w:rPr>
        <w:t xml:space="preserve">, 0, 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, 0, </w:t>
      </w:r>
      <w:proofErr w:type="spellStart"/>
      <w:r w:rsidRPr="00842FF3">
        <w:rPr>
          <w:lang w:val="ru-BY"/>
        </w:rPr>
        <w:t>buffer.Length</w:t>
      </w:r>
      <w:proofErr w:type="spellEnd"/>
      <w:r w:rsidRPr="00842FF3">
        <w:rPr>
          <w:lang w:val="ru-BY"/>
        </w:rPr>
        <w:t>);</w:t>
      </w:r>
    </w:p>
    <w:p w14:paraId="2890FCB7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5D3BB88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arrays.Add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>);</w:t>
      </w:r>
    </w:p>
    <w:p w14:paraId="57239D7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}</w:t>
      </w:r>
    </w:p>
    <w:p w14:paraId="0C5C2AF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46E9AFB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0E077CE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catch</w:t>
      </w:r>
      <w:proofErr w:type="spellEnd"/>
    </w:p>
    <w:p w14:paraId="504EF62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0045AF9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0C6D74D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5E283F29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90BF50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GetNewTarget</w:t>
      </w:r>
      <w:proofErr w:type="spellEnd"/>
      <w:r w:rsidRPr="00842FF3">
        <w:rPr>
          <w:lang w:val="ru-BY"/>
        </w:rPr>
        <w:t>()</w:t>
      </w:r>
    </w:p>
    <w:p w14:paraId="6AC4FD9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22416C1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Array.Empty</w:t>
      </w:r>
      <w:proofErr w:type="spellEnd"/>
      <w:r w:rsidRPr="00842FF3">
        <w:rPr>
          <w:lang w:val="ru-BY"/>
        </w:rPr>
        <w:t>&lt;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&gt;();</w:t>
      </w:r>
    </w:p>
    <w:p w14:paraId="42DC66E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sRunning</w:t>
      </w:r>
      <w:proofErr w:type="spellEnd"/>
      <w:r w:rsidRPr="00842FF3">
        <w:rPr>
          <w:lang w:val="ru-BY"/>
        </w:rPr>
        <w:t xml:space="preserve"> &amp;&amp; </w:t>
      </w:r>
      <w:proofErr w:type="spellStart"/>
      <w:r w:rsidRPr="00842FF3">
        <w:rPr>
          <w:lang w:val="ru-BY"/>
        </w:rPr>
        <w:t>arrays.Count</w:t>
      </w:r>
      <w:proofErr w:type="spellEnd"/>
      <w:r w:rsidRPr="00842FF3">
        <w:rPr>
          <w:lang w:val="ru-BY"/>
        </w:rPr>
        <w:t xml:space="preserve"> != 0)</w:t>
      </w:r>
    </w:p>
    <w:p w14:paraId="1C65714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7AB6BEA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arrays</w:t>
      </w:r>
      <w:proofErr w:type="spellEnd"/>
      <w:r w:rsidRPr="00842FF3">
        <w:rPr>
          <w:lang w:val="ru-BY"/>
        </w:rPr>
        <w:t>[0];</w:t>
      </w:r>
    </w:p>
    <w:p w14:paraId="4FBDDA8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arrays.RemoveAt</w:t>
      </w:r>
      <w:proofErr w:type="spellEnd"/>
      <w:r w:rsidRPr="00842FF3">
        <w:rPr>
          <w:lang w:val="ru-BY"/>
        </w:rPr>
        <w:t>(0);</w:t>
      </w:r>
    </w:p>
    <w:p w14:paraId="417615A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>;</w:t>
      </w:r>
    </w:p>
    <w:p w14:paraId="6A2AB8D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0401B08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>;</w:t>
      </w:r>
    </w:p>
    <w:p w14:paraId="4FDEDDA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33EA0DA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519E20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Stop(</w:t>
      </w:r>
      <w:proofErr w:type="spellStart"/>
      <w:r w:rsidRPr="00842FF3">
        <w:rPr>
          <w:lang w:val="ru-BY"/>
        </w:rPr>
        <w:t>str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logFile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x_center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y_center</w:t>
      </w:r>
      <w:proofErr w:type="spellEnd"/>
      <w:r w:rsidRPr="00842FF3">
        <w:rPr>
          <w:lang w:val="ru-BY"/>
        </w:rPr>
        <w:t>)</w:t>
      </w:r>
    </w:p>
    <w:p w14:paraId="3D003E9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4D6F0FB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ar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r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reamReader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logFile</w:t>
      </w:r>
      <w:proofErr w:type="spellEnd"/>
      <w:r w:rsidRPr="00842FF3">
        <w:rPr>
          <w:lang w:val="ru-BY"/>
        </w:rPr>
        <w:t>);</w:t>
      </w:r>
    </w:p>
    <w:p w14:paraId="38BA8A9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string</w:t>
      </w:r>
      <w:proofErr w:type="spellEnd"/>
      <w:r w:rsidRPr="00842FF3">
        <w:rPr>
          <w:lang w:val="ru-BY"/>
        </w:rPr>
        <w:t>? str;</w:t>
      </w:r>
    </w:p>
    <w:p w14:paraId="6762A12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sRunning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false</w:t>
      </w:r>
      <w:proofErr w:type="spellEnd"/>
      <w:r w:rsidRPr="00842FF3">
        <w:rPr>
          <w:lang w:val="ru-BY"/>
        </w:rPr>
        <w:t>;</w:t>
      </w:r>
    </w:p>
    <w:p w14:paraId="4DCD7C7B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5F2D6BA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while</w:t>
      </w:r>
      <w:proofErr w:type="spellEnd"/>
      <w:r w:rsidRPr="00842FF3">
        <w:rPr>
          <w:lang w:val="ru-BY"/>
        </w:rPr>
        <w:t xml:space="preserve"> ((</w:t>
      </w:r>
      <w:proofErr w:type="spellStart"/>
      <w:r w:rsidRPr="00842FF3">
        <w:rPr>
          <w:lang w:val="ru-BY"/>
        </w:rPr>
        <w:t>str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sr.ReadLine</w:t>
      </w:r>
      <w:proofErr w:type="spellEnd"/>
      <w:r w:rsidRPr="00842FF3">
        <w:rPr>
          <w:lang w:val="ru-BY"/>
        </w:rPr>
        <w:t xml:space="preserve">()) != </w:t>
      </w:r>
      <w:proofErr w:type="spellStart"/>
      <w:r w:rsidRPr="00842FF3">
        <w:rPr>
          <w:lang w:val="ru-BY"/>
        </w:rPr>
        <w:t>null</w:t>
      </w:r>
      <w:proofErr w:type="spellEnd"/>
      <w:r w:rsidRPr="00842FF3">
        <w:rPr>
          <w:lang w:val="ru-BY"/>
        </w:rPr>
        <w:t>)</w:t>
      </w:r>
    </w:p>
    <w:p w14:paraId="6C88A26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50CAA84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string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str.Split</w:t>
      </w:r>
      <w:proofErr w:type="spellEnd"/>
      <w:r w:rsidRPr="00842FF3">
        <w:rPr>
          <w:lang w:val="ru-BY"/>
        </w:rPr>
        <w:t>(' ');</w:t>
      </w:r>
    </w:p>
    <w:p w14:paraId="09A7610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num1 = 0, num2 = 0;</w:t>
      </w:r>
    </w:p>
    <w:p w14:paraId="7541EED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numbers.Length</w:t>
      </w:r>
      <w:proofErr w:type="spellEnd"/>
      <w:r w:rsidRPr="00842FF3">
        <w:rPr>
          <w:lang w:val="ru-BY"/>
        </w:rPr>
        <w:t xml:space="preserve"> == 2 &amp;&amp; </w:t>
      </w:r>
      <w:proofErr w:type="spellStart"/>
      <w:r w:rsidRPr="00842FF3">
        <w:rPr>
          <w:lang w:val="ru-BY"/>
        </w:rPr>
        <w:t>int.TryPar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[0], </w:t>
      </w:r>
      <w:proofErr w:type="spellStart"/>
      <w:r w:rsidRPr="00842FF3">
        <w:rPr>
          <w:lang w:val="ru-BY"/>
        </w:rPr>
        <w:t>out</w:t>
      </w:r>
      <w:proofErr w:type="spellEnd"/>
      <w:r w:rsidRPr="00842FF3">
        <w:rPr>
          <w:lang w:val="ru-BY"/>
        </w:rPr>
        <w:t xml:space="preserve"> num1) &amp;&amp; </w:t>
      </w:r>
      <w:proofErr w:type="spellStart"/>
      <w:r w:rsidRPr="00842FF3">
        <w:rPr>
          <w:lang w:val="ru-BY"/>
        </w:rPr>
        <w:t>int.TryPars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[1], </w:t>
      </w:r>
      <w:proofErr w:type="spellStart"/>
      <w:r w:rsidRPr="00842FF3">
        <w:rPr>
          <w:lang w:val="ru-BY"/>
        </w:rPr>
        <w:t>out</w:t>
      </w:r>
      <w:proofErr w:type="spellEnd"/>
      <w:r w:rsidRPr="00842FF3">
        <w:rPr>
          <w:lang w:val="ru-BY"/>
        </w:rPr>
        <w:t xml:space="preserve"> num2))</w:t>
      </w:r>
    </w:p>
    <w:p w14:paraId="7D7532E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142FB98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            </w:t>
      </w:r>
      <w:proofErr w:type="spellStart"/>
      <w:r w:rsidRPr="00842FF3">
        <w:rPr>
          <w:lang w:val="ru-BY"/>
        </w:rPr>
        <w:t>foreach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TcpClie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s</w:t>
      </w:r>
      <w:proofErr w:type="spellEnd"/>
      <w:r w:rsidRPr="00842FF3">
        <w:rPr>
          <w:lang w:val="ru-BY"/>
        </w:rPr>
        <w:t>)</w:t>
      </w:r>
    </w:p>
    <w:p w14:paraId="05EDBE5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{</w:t>
      </w:r>
    </w:p>
    <w:p w14:paraId="0CAB2BC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try</w:t>
      </w:r>
      <w:proofErr w:type="spellEnd"/>
    </w:p>
    <w:p w14:paraId="1DBC336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{</w:t>
      </w:r>
    </w:p>
    <w:p w14:paraId="580D181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NetworkStream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ream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client.GetStream</w:t>
      </w:r>
      <w:proofErr w:type="spellEnd"/>
      <w:r w:rsidRPr="00842FF3">
        <w:rPr>
          <w:lang w:val="ru-BY"/>
        </w:rPr>
        <w:t>();</w:t>
      </w:r>
    </w:p>
    <w:p w14:paraId="0962E9A1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2A977D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byte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sendByt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yte</w:t>
      </w:r>
      <w:proofErr w:type="spellEnd"/>
      <w:r w:rsidRPr="00842FF3">
        <w:rPr>
          <w:lang w:val="ru-BY"/>
        </w:rPr>
        <w:t xml:space="preserve">[2 * </w:t>
      </w:r>
      <w:proofErr w:type="spellStart"/>
      <w:r w:rsidRPr="00842FF3">
        <w:rPr>
          <w:lang w:val="ru-BY"/>
        </w:rPr>
        <w:t>sizeof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)];</w:t>
      </w:r>
    </w:p>
    <w:p w14:paraId="2A674F5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Buffer.BlockCopy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BitConverter.GetBytes</w:t>
      </w:r>
      <w:proofErr w:type="spellEnd"/>
      <w:r w:rsidRPr="00842FF3">
        <w:rPr>
          <w:lang w:val="ru-BY"/>
        </w:rPr>
        <w:t xml:space="preserve">(num1), 0, </w:t>
      </w:r>
      <w:proofErr w:type="spellStart"/>
      <w:r w:rsidRPr="00842FF3">
        <w:rPr>
          <w:lang w:val="ru-BY"/>
        </w:rPr>
        <w:t>sendBytes</w:t>
      </w:r>
      <w:proofErr w:type="spellEnd"/>
      <w:r w:rsidRPr="00842FF3">
        <w:rPr>
          <w:lang w:val="ru-BY"/>
        </w:rPr>
        <w:t>, 0, 4);</w:t>
      </w:r>
    </w:p>
    <w:p w14:paraId="585BAD7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Buffer.BlockCopy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BitConverter.GetBytes</w:t>
      </w:r>
      <w:proofErr w:type="spellEnd"/>
      <w:r w:rsidRPr="00842FF3">
        <w:rPr>
          <w:lang w:val="ru-BY"/>
        </w:rPr>
        <w:t xml:space="preserve">(num2), 0, </w:t>
      </w:r>
      <w:proofErr w:type="spellStart"/>
      <w:r w:rsidRPr="00842FF3">
        <w:rPr>
          <w:lang w:val="ru-BY"/>
        </w:rPr>
        <w:t>sendBytes</w:t>
      </w:r>
      <w:proofErr w:type="spellEnd"/>
      <w:r w:rsidRPr="00842FF3">
        <w:rPr>
          <w:lang w:val="ru-BY"/>
        </w:rPr>
        <w:t>, 4, 4);</w:t>
      </w:r>
    </w:p>
    <w:p w14:paraId="5019DD6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0B4ED2D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stream.Writ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sendBytes</w:t>
      </w:r>
      <w:proofErr w:type="spellEnd"/>
      <w:r w:rsidRPr="00842FF3">
        <w:rPr>
          <w:lang w:val="ru-BY"/>
        </w:rPr>
        <w:t xml:space="preserve">, 0, </w:t>
      </w:r>
      <w:proofErr w:type="spellStart"/>
      <w:r w:rsidRPr="00842FF3">
        <w:rPr>
          <w:lang w:val="ru-BY"/>
        </w:rPr>
        <w:t>sendBytes.Length</w:t>
      </w:r>
      <w:proofErr w:type="spellEnd"/>
      <w:r w:rsidRPr="00842FF3">
        <w:rPr>
          <w:lang w:val="ru-BY"/>
        </w:rPr>
        <w:t>);</w:t>
      </w:r>
    </w:p>
    <w:p w14:paraId="69FA6A1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}</w:t>
      </w:r>
    </w:p>
    <w:p w14:paraId="46C4460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catch</w:t>
      </w:r>
      <w:proofErr w:type="spellEnd"/>
    </w:p>
    <w:p w14:paraId="72C030D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{</w:t>
      </w:r>
    </w:p>
    <w:p w14:paraId="521DC8C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}</w:t>
      </w:r>
    </w:p>
    <w:p w14:paraId="5BAD122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}</w:t>
      </w:r>
    </w:p>
    <w:p w14:paraId="199E260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6326B04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5E45F27A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C742C3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oreach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TcpClie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s</w:t>
      </w:r>
      <w:proofErr w:type="spellEnd"/>
      <w:r w:rsidRPr="00842FF3">
        <w:rPr>
          <w:lang w:val="ru-BY"/>
        </w:rPr>
        <w:t>)</w:t>
      </w:r>
    </w:p>
    <w:p w14:paraId="4FD19B3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373C674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client.Close</w:t>
      </w:r>
      <w:proofErr w:type="spellEnd"/>
      <w:r w:rsidRPr="00842FF3">
        <w:rPr>
          <w:lang w:val="ru-BY"/>
        </w:rPr>
        <w:t>();</w:t>
      </w:r>
    </w:p>
    <w:p w14:paraId="2352973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client.Dispose</w:t>
      </w:r>
      <w:proofErr w:type="spellEnd"/>
      <w:r w:rsidRPr="00842FF3">
        <w:rPr>
          <w:lang w:val="ru-BY"/>
        </w:rPr>
        <w:t>();</w:t>
      </w:r>
    </w:p>
    <w:p w14:paraId="327ECD1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458F2EE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clients.Clear</w:t>
      </w:r>
      <w:proofErr w:type="spellEnd"/>
      <w:r w:rsidRPr="00842FF3">
        <w:rPr>
          <w:lang w:val="ru-BY"/>
        </w:rPr>
        <w:t>();</w:t>
      </w:r>
    </w:p>
    <w:p w14:paraId="2107CA5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42EAEED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6D4361B8" w14:textId="49DA33AE" w:rsidR="00314332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18C8EE24" w14:textId="77777777" w:rsidR="00842FF3" w:rsidRDefault="00842FF3" w:rsidP="00842FF3">
      <w:pPr>
        <w:pStyle w:val="afe"/>
        <w:ind w:hanging="709"/>
        <w:rPr>
          <w:lang w:val="ru-BY"/>
        </w:rPr>
      </w:pPr>
    </w:p>
    <w:p w14:paraId="1179961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System.Net;</w:t>
      </w:r>
    </w:p>
    <w:p w14:paraId="007FA1F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ystem.Net.Sockets</w:t>
      </w:r>
      <w:proofErr w:type="spellEnd"/>
      <w:r w:rsidRPr="00842FF3">
        <w:rPr>
          <w:lang w:val="ru-BY"/>
        </w:rPr>
        <w:t>;</w:t>
      </w:r>
    </w:p>
    <w:p w14:paraId="3B75174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using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ystem.Text</w:t>
      </w:r>
      <w:proofErr w:type="spellEnd"/>
      <w:r w:rsidRPr="00842FF3">
        <w:rPr>
          <w:lang w:val="ru-BY"/>
        </w:rPr>
        <w:t>;</w:t>
      </w:r>
    </w:p>
    <w:p w14:paraId="160B18D9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2C50D2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proofErr w:type="spellStart"/>
      <w:r w:rsidRPr="00842FF3">
        <w:rPr>
          <w:lang w:val="ru-BY"/>
        </w:rPr>
        <w:t>namespac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NewTracker.Network</w:t>
      </w:r>
      <w:proofErr w:type="spellEnd"/>
    </w:p>
    <w:p w14:paraId="1C96869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{</w:t>
      </w:r>
    </w:p>
    <w:p w14:paraId="55B5CDC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// </w:t>
      </w:r>
      <w:proofErr w:type="spellStart"/>
      <w:r w:rsidRPr="00842FF3">
        <w:rPr>
          <w:lang w:val="ru-BY"/>
        </w:rPr>
        <w:t>remake</w:t>
      </w:r>
      <w:proofErr w:type="spellEnd"/>
    </w:p>
    <w:p w14:paraId="3AA5433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// Клиент отсылает результат всем пользователям</w:t>
      </w:r>
    </w:p>
    <w:p w14:paraId="71102D4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</w:t>
      </w:r>
      <w:proofErr w:type="spellStart"/>
      <w:r w:rsidRPr="00842FF3">
        <w:rPr>
          <w:lang w:val="ru-BY"/>
        </w:rPr>
        <w:t>interna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ass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UDPReceiver</w:t>
      </w:r>
      <w:proofErr w:type="spellEnd"/>
    </w:p>
    <w:p w14:paraId="14A5112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{</w:t>
      </w:r>
    </w:p>
    <w:p w14:paraId="1B8EAB8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bool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sOn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false</w:t>
      </w:r>
      <w:proofErr w:type="spellEnd"/>
      <w:r w:rsidRPr="00842FF3">
        <w:rPr>
          <w:lang w:val="ru-BY"/>
        </w:rPr>
        <w:t>;</w:t>
      </w:r>
    </w:p>
    <w:p w14:paraId="4B56342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rivate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List&lt;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&gt; </w:t>
      </w:r>
      <w:proofErr w:type="spellStart"/>
      <w:r w:rsidRPr="00842FF3">
        <w:rPr>
          <w:lang w:val="ru-BY"/>
        </w:rPr>
        <w:t>array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);</w:t>
      </w:r>
    </w:p>
    <w:p w14:paraId="451B902A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D76667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GetNewTarget</w:t>
      </w:r>
      <w:proofErr w:type="spellEnd"/>
      <w:r w:rsidRPr="00842FF3">
        <w:rPr>
          <w:lang w:val="ru-BY"/>
        </w:rPr>
        <w:t>()</w:t>
      </w:r>
    </w:p>
    <w:p w14:paraId="52468AF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774E49D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Array.Empty</w:t>
      </w:r>
      <w:proofErr w:type="spellEnd"/>
      <w:r w:rsidRPr="00842FF3">
        <w:rPr>
          <w:lang w:val="ru-BY"/>
        </w:rPr>
        <w:t>&lt;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&gt;();</w:t>
      </w:r>
    </w:p>
    <w:p w14:paraId="1172F58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sOn</w:t>
      </w:r>
      <w:proofErr w:type="spellEnd"/>
      <w:r w:rsidRPr="00842FF3">
        <w:rPr>
          <w:lang w:val="ru-BY"/>
        </w:rPr>
        <w:t xml:space="preserve"> &amp;&amp; </w:t>
      </w:r>
      <w:proofErr w:type="spellStart"/>
      <w:r w:rsidRPr="00842FF3">
        <w:rPr>
          <w:lang w:val="ru-BY"/>
        </w:rPr>
        <w:t>arrays.Count</w:t>
      </w:r>
      <w:proofErr w:type="spellEnd"/>
      <w:r w:rsidRPr="00842FF3">
        <w:rPr>
          <w:lang w:val="ru-BY"/>
        </w:rPr>
        <w:t xml:space="preserve"> != 0)</w:t>
      </w:r>
    </w:p>
    <w:p w14:paraId="0242EA3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5C20A24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arrays</w:t>
      </w:r>
      <w:proofErr w:type="spellEnd"/>
      <w:r w:rsidRPr="00842FF3">
        <w:rPr>
          <w:lang w:val="ru-BY"/>
        </w:rPr>
        <w:t>[0];</w:t>
      </w:r>
    </w:p>
    <w:p w14:paraId="6AFDD37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arrays.RemoveAt</w:t>
      </w:r>
      <w:proofErr w:type="spellEnd"/>
      <w:r w:rsidRPr="00842FF3">
        <w:rPr>
          <w:lang w:val="ru-BY"/>
        </w:rPr>
        <w:t>(0);</w:t>
      </w:r>
    </w:p>
    <w:p w14:paraId="26A62EA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>;</w:t>
      </w:r>
    </w:p>
    <w:p w14:paraId="5058C65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78BCB86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return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s</w:t>
      </w:r>
      <w:proofErr w:type="spellEnd"/>
      <w:r w:rsidRPr="00842FF3">
        <w:rPr>
          <w:lang w:val="ru-BY"/>
        </w:rPr>
        <w:t>;</w:t>
      </w:r>
    </w:p>
    <w:p w14:paraId="7AFA992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7AD39D93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3511A33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Stop()</w:t>
      </w:r>
    </w:p>
    <w:p w14:paraId="7966CB8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7799D77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arrays.Clear</w:t>
      </w:r>
      <w:proofErr w:type="spellEnd"/>
      <w:r w:rsidRPr="00842FF3">
        <w:rPr>
          <w:lang w:val="ru-BY"/>
        </w:rPr>
        <w:t>();</w:t>
      </w:r>
    </w:p>
    <w:p w14:paraId="63EB2A9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sOn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false</w:t>
      </w:r>
      <w:proofErr w:type="spellEnd"/>
      <w:r w:rsidRPr="00842FF3">
        <w:rPr>
          <w:lang w:val="ru-BY"/>
        </w:rPr>
        <w:t>;</w:t>
      </w:r>
    </w:p>
    <w:p w14:paraId="4FCEF97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5246278C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6867F85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</w:t>
      </w:r>
      <w:proofErr w:type="spellStart"/>
      <w:r w:rsidRPr="00842FF3">
        <w:rPr>
          <w:lang w:val="ru-BY"/>
        </w:rPr>
        <w:t>publ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static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void</w:t>
      </w:r>
      <w:proofErr w:type="spellEnd"/>
      <w:r w:rsidRPr="00842FF3">
        <w:rPr>
          <w:lang w:val="ru-BY"/>
        </w:rPr>
        <w:t xml:space="preserve"> Start()</w:t>
      </w:r>
    </w:p>
    <w:p w14:paraId="77AF945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{</w:t>
      </w:r>
    </w:p>
    <w:p w14:paraId="25DBEE2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port</w:t>
      </w:r>
      <w:proofErr w:type="spellEnd"/>
      <w:r w:rsidRPr="00842FF3">
        <w:rPr>
          <w:lang w:val="ru-BY"/>
        </w:rPr>
        <w:t xml:space="preserve"> = 12345;</w:t>
      </w:r>
    </w:p>
    <w:p w14:paraId="014B5E4E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var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udpServer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UdpClient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port</w:t>
      </w:r>
      <w:proofErr w:type="spellEnd"/>
      <w:r w:rsidRPr="00842FF3">
        <w:rPr>
          <w:lang w:val="ru-BY"/>
        </w:rPr>
        <w:t>);</w:t>
      </w:r>
    </w:p>
    <w:p w14:paraId="436D828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var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Endpoint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PEndPoint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IPAddress.Any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port</w:t>
      </w:r>
      <w:proofErr w:type="spellEnd"/>
      <w:r w:rsidRPr="00842FF3">
        <w:rPr>
          <w:lang w:val="ru-BY"/>
        </w:rPr>
        <w:t>);</w:t>
      </w:r>
    </w:p>
    <w:p w14:paraId="5B35EEC7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F163D4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array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>();</w:t>
      </w:r>
    </w:p>
    <w:p w14:paraId="5338D53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IsOn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true</w:t>
      </w:r>
      <w:proofErr w:type="spellEnd"/>
      <w:r w:rsidRPr="00842FF3">
        <w:rPr>
          <w:lang w:val="ru-BY"/>
        </w:rPr>
        <w:t>;</w:t>
      </w:r>
    </w:p>
    <w:p w14:paraId="46582FFD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4035DFA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try</w:t>
      </w:r>
      <w:proofErr w:type="spellEnd"/>
    </w:p>
    <w:p w14:paraId="6DD2660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3BA1229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while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IsOn</w:t>
      </w:r>
      <w:proofErr w:type="spellEnd"/>
      <w:r w:rsidRPr="00842FF3">
        <w:rPr>
          <w:lang w:val="ru-BY"/>
        </w:rPr>
        <w:t>)</w:t>
      </w:r>
    </w:p>
    <w:p w14:paraId="2FB9B57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{</w:t>
      </w:r>
    </w:p>
    <w:p w14:paraId="0273FE5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</w:t>
      </w:r>
      <w:proofErr w:type="spellStart"/>
      <w:r w:rsidRPr="00842FF3">
        <w:rPr>
          <w:lang w:val="ru-BY"/>
        </w:rPr>
        <w:t>if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udpServer.Available</w:t>
      </w:r>
      <w:proofErr w:type="spellEnd"/>
      <w:r w:rsidRPr="00842FF3">
        <w:rPr>
          <w:lang w:val="ru-BY"/>
        </w:rPr>
        <w:t xml:space="preserve"> &gt;= 3 * </w:t>
      </w:r>
      <w:proofErr w:type="spellStart"/>
      <w:r w:rsidRPr="00842FF3">
        <w:rPr>
          <w:lang w:val="ru-BY"/>
        </w:rPr>
        <w:t>sizeof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))</w:t>
      </w:r>
    </w:p>
    <w:p w14:paraId="36F1DE9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{</w:t>
      </w:r>
    </w:p>
    <w:p w14:paraId="77F6536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byte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receiveByte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udpServer.Receive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f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lientEndpoint</w:t>
      </w:r>
      <w:proofErr w:type="spellEnd"/>
      <w:r w:rsidRPr="00842FF3">
        <w:rPr>
          <w:lang w:val="ru-BY"/>
        </w:rPr>
        <w:t>);</w:t>
      </w:r>
    </w:p>
    <w:p w14:paraId="3FE9840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7C7A1D8F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[</w:t>
      </w:r>
      <w:proofErr w:type="spellStart"/>
      <w:r w:rsidRPr="00842FF3">
        <w:rPr>
          <w:lang w:val="ru-BY"/>
        </w:rPr>
        <w:t>receiveBytes.Length</w:t>
      </w:r>
      <w:proofErr w:type="spellEnd"/>
      <w:r w:rsidRPr="00842FF3">
        <w:rPr>
          <w:lang w:val="ru-BY"/>
        </w:rPr>
        <w:t xml:space="preserve"> / </w:t>
      </w:r>
      <w:proofErr w:type="spellStart"/>
      <w:r w:rsidRPr="00842FF3">
        <w:rPr>
          <w:lang w:val="ru-BY"/>
        </w:rPr>
        <w:t>sizeof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)];</w:t>
      </w:r>
    </w:p>
    <w:p w14:paraId="73CCF92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Buffer.BlockCopy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receiveBytes</w:t>
      </w:r>
      <w:proofErr w:type="spellEnd"/>
      <w:r w:rsidRPr="00842FF3">
        <w:rPr>
          <w:lang w:val="ru-BY"/>
        </w:rPr>
        <w:t xml:space="preserve">, 0, 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, 0, </w:t>
      </w:r>
      <w:proofErr w:type="spellStart"/>
      <w:r w:rsidRPr="00842FF3">
        <w:rPr>
          <w:lang w:val="ru-BY"/>
        </w:rPr>
        <w:t>receiveBytes.Length</w:t>
      </w:r>
      <w:proofErr w:type="spellEnd"/>
      <w:r w:rsidRPr="00842FF3">
        <w:rPr>
          <w:lang w:val="ru-BY"/>
        </w:rPr>
        <w:t>);</w:t>
      </w:r>
    </w:p>
    <w:p w14:paraId="19800180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5EC6505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remainingNumbers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umbers.Length</w:t>
      </w:r>
      <w:proofErr w:type="spellEnd"/>
      <w:r w:rsidRPr="00842FF3">
        <w:rPr>
          <w:lang w:val="ru-BY"/>
        </w:rPr>
        <w:t>;</w:t>
      </w:r>
    </w:p>
    <w:p w14:paraId="7905B07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currentIndex</w:t>
      </w:r>
      <w:proofErr w:type="spellEnd"/>
      <w:r w:rsidRPr="00842FF3">
        <w:rPr>
          <w:lang w:val="ru-BY"/>
        </w:rPr>
        <w:t xml:space="preserve"> = 0;</w:t>
      </w:r>
    </w:p>
    <w:p w14:paraId="6A5087CB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2E76759A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while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remainingNumbers</w:t>
      </w:r>
      <w:proofErr w:type="spellEnd"/>
      <w:r w:rsidRPr="00842FF3">
        <w:rPr>
          <w:lang w:val="ru-BY"/>
        </w:rPr>
        <w:t xml:space="preserve"> &gt;= 3)</w:t>
      </w:r>
    </w:p>
    <w:p w14:paraId="118A5C48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{</w:t>
      </w:r>
    </w:p>
    <w:p w14:paraId="0402E6A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lastRenderedPageBreak/>
        <w:t xml:space="preserve">                           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array</w:t>
      </w:r>
      <w:proofErr w:type="spellEnd"/>
      <w:r w:rsidRPr="00842FF3">
        <w:rPr>
          <w:lang w:val="ru-BY"/>
        </w:rPr>
        <w:t xml:space="preserve"> = </w:t>
      </w:r>
      <w:proofErr w:type="spellStart"/>
      <w:r w:rsidRPr="00842FF3">
        <w:rPr>
          <w:lang w:val="ru-BY"/>
        </w:rPr>
        <w:t>new</w:t>
      </w:r>
      <w:proofErr w:type="spellEnd"/>
      <w:r w:rsidRPr="00842FF3">
        <w:rPr>
          <w:lang w:val="ru-BY"/>
        </w:rPr>
        <w:t xml:space="preserve"> </w:t>
      </w:r>
      <w:proofErr w:type="spellStart"/>
      <w:r w:rsidRPr="00842FF3">
        <w:rPr>
          <w:lang w:val="ru-BY"/>
        </w:rPr>
        <w:t>int</w:t>
      </w:r>
      <w:proofErr w:type="spellEnd"/>
      <w:r w:rsidRPr="00842FF3">
        <w:rPr>
          <w:lang w:val="ru-BY"/>
        </w:rPr>
        <w:t>[3];</w:t>
      </w:r>
    </w:p>
    <w:p w14:paraId="7E56C2B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Array.Copy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numbers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urrentIndex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array</w:t>
      </w:r>
      <w:proofErr w:type="spellEnd"/>
      <w:r w:rsidRPr="00842FF3">
        <w:rPr>
          <w:lang w:val="ru-BY"/>
        </w:rPr>
        <w:t>, 0, 3);</w:t>
      </w:r>
    </w:p>
    <w:p w14:paraId="61780B7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arrays.Add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array</w:t>
      </w:r>
      <w:proofErr w:type="spellEnd"/>
      <w:r w:rsidRPr="00842FF3">
        <w:rPr>
          <w:lang w:val="ru-BY"/>
        </w:rPr>
        <w:t>);</w:t>
      </w:r>
    </w:p>
    <w:p w14:paraId="555BD3BA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ED6731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currentIndex</w:t>
      </w:r>
      <w:proofErr w:type="spellEnd"/>
      <w:r w:rsidRPr="00842FF3">
        <w:rPr>
          <w:lang w:val="ru-BY"/>
        </w:rPr>
        <w:t xml:space="preserve"> += 3;</w:t>
      </w:r>
    </w:p>
    <w:p w14:paraId="44092D9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    </w:t>
      </w:r>
      <w:proofErr w:type="spellStart"/>
      <w:r w:rsidRPr="00842FF3">
        <w:rPr>
          <w:lang w:val="ru-BY"/>
        </w:rPr>
        <w:t>remainingNumbers</w:t>
      </w:r>
      <w:proofErr w:type="spellEnd"/>
      <w:r w:rsidRPr="00842FF3">
        <w:rPr>
          <w:lang w:val="ru-BY"/>
        </w:rPr>
        <w:t xml:space="preserve"> -= 3;</w:t>
      </w:r>
    </w:p>
    <w:p w14:paraId="2F27C31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}</w:t>
      </w:r>
    </w:p>
    <w:p w14:paraId="23742824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3A34BE4D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byte</w:t>
      </w:r>
      <w:proofErr w:type="spellEnd"/>
      <w:r w:rsidRPr="00842FF3">
        <w:rPr>
          <w:lang w:val="ru-BY"/>
        </w:rPr>
        <w:t xml:space="preserve">[] </w:t>
      </w:r>
      <w:proofErr w:type="spellStart"/>
      <w:r w:rsidRPr="00842FF3">
        <w:rPr>
          <w:lang w:val="ru-BY"/>
        </w:rPr>
        <w:t>okBytes</w:t>
      </w:r>
      <w:proofErr w:type="spellEnd"/>
      <w:r w:rsidRPr="00842FF3">
        <w:rPr>
          <w:lang w:val="ru-BY"/>
        </w:rPr>
        <w:t xml:space="preserve"> = Encoding.UTF8.GetBytes("OK");</w:t>
      </w:r>
    </w:p>
    <w:p w14:paraId="147565E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    </w:t>
      </w:r>
      <w:proofErr w:type="spellStart"/>
      <w:r w:rsidRPr="00842FF3">
        <w:rPr>
          <w:lang w:val="ru-BY"/>
        </w:rPr>
        <w:t>udpServer.Send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okBytes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okBytes.Length</w:t>
      </w:r>
      <w:proofErr w:type="spellEnd"/>
      <w:r w:rsidRPr="00842FF3">
        <w:rPr>
          <w:lang w:val="ru-BY"/>
        </w:rPr>
        <w:t xml:space="preserve">, </w:t>
      </w:r>
      <w:proofErr w:type="spellStart"/>
      <w:r w:rsidRPr="00842FF3">
        <w:rPr>
          <w:lang w:val="ru-BY"/>
        </w:rPr>
        <w:t>clientEndpoint</w:t>
      </w:r>
      <w:proofErr w:type="spellEnd"/>
      <w:r w:rsidRPr="00842FF3">
        <w:rPr>
          <w:lang w:val="ru-BY"/>
        </w:rPr>
        <w:t>);</w:t>
      </w:r>
    </w:p>
    <w:p w14:paraId="76D3A8F5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    }</w:t>
      </w:r>
    </w:p>
    <w:p w14:paraId="3105AEE0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}</w:t>
      </w:r>
    </w:p>
    <w:p w14:paraId="42128232" w14:textId="77777777" w:rsidR="00842FF3" w:rsidRPr="00842FF3" w:rsidRDefault="00842FF3" w:rsidP="00842FF3">
      <w:pPr>
        <w:pStyle w:val="afe"/>
        <w:ind w:hanging="709"/>
        <w:rPr>
          <w:lang w:val="ru-BY"/>
        </w:rPr>
      </w:pPr>
    </w:p>
    <w:p w14:paraId="5B198231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7CA47D52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catch</w:t>
      </w:r>
      <w:proofErr w:type="spellEnd"/>
      <w:r w:rsidRPr="00842FF3">
        <w:rPr>
          <w:lang w:val="ru-BY"/>
        </w:rPr>
        <w:t xml:space="preserve"> (</w:t>
      </w:r>
      <w:proofErr w:type="spellStart"/>
      <w:r w:rsidRPr="00842FF3">
        <w:rPr>
          <w:lang w:val="ru-BY"/>
        </w:rPr>
        <w:t>Exception</w:t>
      </w:r>
      <w:proofErr w:type="spellEnd"/>
      <w:r w:rsidRPr="00842FF3">
        <w:rPr>
          <w:lang w:val="ru-BY"/>
        </w:rPr>
        <w:t xml:space="preserve"> e)</w:t>
      </w:r>
    </w:p>
    <w:p w14:paraId="4D68A5BB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42AAC2F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MessageBox.Show</w:t>
      </w:r>
      <w:proofErr w:type="spellEnd"/>
      <w:r w:rsidRPr="00842FF3">
        <w:rPr>
          <w:lang w:val="ru-BY"/>
        </w:rPr>
        <w:t>(</w:t>
      </w:r>
      <w:proofErr w:type="spellStart"/>
      <w:r w:rsidRPr="00842FF3">
        <w:rPr>
          <w:lang w:val="ru-BY"/>
        </w:rPr>
        <w:t>e.Message</w:t>
      </w:r>
      <w:proofErr w:type="spellEnd"/>
      <w:r w:rsidRPr="00842FF3">
        <w:rPr>
          <w:lang w:val="ru-BY"/>
        </w:rPr>
        <w:t>);</w:t>
      </w:r>
    </w:p>
    <w:p w14:paraId="2C072566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29328A7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</w:t>
      </w:r>
      <w:proofErr w:type="spellStart"/>
      <w:r w:rsidRPr="00842FF3">
        <w:rPr>
          <w:lang w:val="ru-BY"/>
        </w:rPr>
        <w:t>finally</w:t>
      </w:r>
      <w:proofErr w:type="spellEnd"/>
    </w:p>
    <w:p w14:paraId="12F65A2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{</w:t>
      </w:r>
    </w:p>
    <w:p w14:paraId="0FED9E74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    </w:t>
      </w:r>
      <w:proofErr w:type="spellStart"/>
      <w:r w:rsidRPr="00842FF3">
        <w:rPr>
          <w:lang w:val="ru-BY"/>
        </w:rPr>
        <w:t>udpServer.Close</w:t>
      </w:r>
      <w:proofErr w:type="spellEnd"/>
      <w:r w:rsidRPr="00842FF3">
        <w:rPr>
          <w:lang w:val="ru-BY"/>
        </w:rPr>
        <w:t>();</w:t>
      </w:r>
    </w:p>
    <w:p w14:paraId="29E48D8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    }</w:t>
      </w:r>
    </w:p>
    <w:p w14:paraId="40162F29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    }</w:t>
      </w:r>
    </w:p>
    <w:p w14:paraId="2E1C1DCC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 xml:space="preserve">    }</w:t>
      </w:r>
    </w:p>
    <w:p w14:paraId="07AFF627" w14:textId="77777777" w:rsidR="00842FF3" w:rsidRPr="00842FF3" w:rsidRDefault="00842FF3" w:rsidP="00842FF3">
      <w:pPr>
        <w:pStyle w:val="afe"/>
        <w:ind w:hanging="709"/>
        <w:rPr>
          <w:lang w:val="ru-BY"/>
        </w:rPr>
      </w:pPr>
      <w:r w:rsidRPr="00842FF3">
        <w:rPr>
          <w:lang w:val="ru-BY"/>
        </w:rPr>
        <w:t>}</w:t>
      </w:r>
    </w:p>
    <w:p w14:paraId="19255502" w14:textId="13489F9E" w:rsidR="00842FF3" w:rsidRPr="00A03269" w:rsidRDefault="00842FF3" w:rsidP="00842FF3">
      <w:pPr>
        <w:pStyle w:val="afe"/>
        <w:ind w:hanging="709"/>
      </w:pPr>
    </w:p>
    <w:sectPr w:rsidR="00842FF3" w:rsidRPr="00A03269" w:rsidSect="0062613A">
      <w:footerReference w:type="default" r:id="rId48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809445" w14:textId="77777777" w:rsidR="00527E9C" w:rsidRDefault="00527E9C" w:rsidP="007B2A1F">
      <w:r>
        <w:separator/>
      </w:r>
    </w:p>
  </w:endnote>
  <w:endnote w:type="continuationSeparator" w:id="0">
    <w:p w14:paraId="3E176671" w14:textId="77777777" w:rsidR="00527E9C" w:rsidRDefault="00527E9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Content>
      <w:p w14:paraId="2E187531" w14:textId="52DFC831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5FE2"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61FB3C" w14:textId="77777777" w:rsidR="00527E9C" w:rsidRDefault="00527E9C" w:rsidP="007B2A1F">
      <w:r>
        <w:separator/>
      </w:r>
    </w:p>
  </w:footnote>
  <w:footnote w:type="continuationSeparator" w:id="0">
    <w:p w14:paraId="23E32A73" w14:textId="77777777" w:rsidR="00527E9C" w:rsidRDefault="00527E9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04B6DE0"/>
    <w:multiLevelType w:val="hybridMultilevel"/>
    <w:tmpl w:val="1690D388"/>
    <w:lvl w:ilvl="0" w:tplc="1000000F">
      <w:start w:val="1"/>
      <w:numFmt w:val="decimal"/>
      <w:lvlText w:val="%1."/>
      <w:lvlJc w:val="left"/>
      <w:pPr>
        <w:ind w:left="1423" w:hanging="360"/>
      </w:pPr>
    </w:lvl>
    <w:lvl w:ilvl="1" w:tplc="10000019" w:tentative="1">
      <w:start w:val="1"/>
      <w:numFmt w:val="lowerLetter"/>
      <w:lvlText w:val="%2."/>
      <w:lvlJc w:val="left"/>
      <w:pPr>
        <w:ind w:left="2143" w:hanging="360"/>
      </w:pPr>
    </w:lvl>
    <w:lvl w:ilvl="2" w:tplc="1000001B" w:tentative="1">
      <w:start w:val="1"/>
      <w:numFmt w:val="lowerRoman"/>
      <w:lvlText w:val="%3."/>
      <w:lvlJc w:val="right"/>
      <w:pPr>
        <w:ind w:left="2863" w:hanging="180"/>
      </w:pPr>
    </w:lvl>
    <w:lvl w:ilvl="3" w:tplc="1000000F" w:tentative="1">
      <w:start w:val="1"/>
      <w:numFmt w:val="decimal"/>
      <w:lvlText w:val="%4."/>
      <w:lvlJc w:val="left"/>
      <w:pPr>
        <w:ind w:left="3583" w:hanging="360"/>
      </w:pPr>
    </w:lvl>
    <w:lvl w:ilvl="4" w:tplc="10000019" w:tentative="1">
      <w:start w:val="1"/>
      <w:numFmt w:val="lowerLetter"/>
      <w:lvlText w:val="%5."/>
      <w:lvlJc w:val="left"/>
      <w:pPr>
        <w:ind w:left="4303" w:hanging="360"/>
      </w:pPr>
    </w:lvl>
    <w:lvl w:ilvl="5" w:tplc="1000001B" w:tentative="1">
      <w:start w:val="1"/>
      <w:numFmt w:val="lowerRoman"/>
      <w:lvlText w:val="%6."/>
      <w:lvlJc w:val="right"/>
      <w:pPr>
        <w:ind w:left="5023" w:hanging="180"/>
      </w:pPr>
    </w:lvl>
    <w:lvl w:ilvl="6" w:tplc="1000000F" w:tentative="1">
      <w:start w:val="1"/>
      <w:numFmt w:val="decimal"/>
      <w:lvlText w:val="%7."/>
      <w:lvlJc w:val="left"/>
      <w:pPr>
        <w:ind w:left="5743" w:hanging="360"/>
      </w:pPr>
    </w:lvl>
    <w:lvl w:ilvl="7" w:tplc="10000019" w:tentative="1">
      <w:start w:val="1"/>
      <w:numFmt w:val="lowerLetter"/>
      <w:lvlText w:val="%8."/>
      <w:lvlJc w:val="left"/>
      <w:pPr>
        <w:ind w:left="6463" w:hanging="360"/>
      </w:pPr>
    </w:lvl>
    <w:lvl w:ilvl="8" w:tplc="1000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3" w15:restartNumberingAfterBreak="0">
    <w:nsid w:val="3F67103E"/>
    <w:multiLevelType w:val="hybridMultilevel"/>
    <w:tmpl w:val="C5FE38C2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0C2230A"/>
    <w:multiLevelType w:val="hybridMultilevel"/>
    <w:tmpl w:val="52A2650E"/>
    <w:lvl w:ilvl="0" w:tplc="0DBAD5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48D3065A"/>
    <w:multiLevelType w:val="multilevel"/>
    <w:tmpl w:val="B2AC1E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18E77C0"/>
    <w:multiLevelType w:val="multilevel"/>
    <w:tmpl w:val="93AE1D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B3D4DE3"/>
    <w:multiLevelType w:val="multilevel"/>
    <w:tmpl w:val="9D8A30BE"/>
    <w:lvl w:ilvl="0">
      <w:start w:val="1"/>
      <w:numFmt w:val="decimal"/>
      <w:pStyle w:val="1"/>
      <w:suff w:val="space"/>
      <w:lvlText w:val="%1"/>
      <w:lvlJc w:val="left"/>
      <w:pPr>
        <w:ind w:left="786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7B4C77DA"/>
    <w:multiLevelType w:val="multilevel"/>
    <w:tmpl w:val="63EE34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098795380">
    <w:abstractNumId w:val="8"/>
  </w:num>
  <w:num w:numId="2" w16cid:durableId="1511212126">
    <w:abstractNumId w:val="3"/>
  </w:num>
  <w:num w:numId="3" w16cid:durableId="1883125990">
    <w:abstractNumId w:val="1"/>
  </w:num>
  <w:num w:numId="4" w16cid:durableId="1963031282">
    <w:abstractNumId w:val="3"/>
    <w:lvlOverride w:ilvl="0">
      <w:startOverride w:val="1"/>
    </w:lvlOverride>
  </w:num>
  <w:num w:numId="5" w16cid:durableId="1338850722">
    <w:abstractNumId w:val="1"/>
  </w:num>
  <w:num w:numId="6" w16cid:durableId="82794094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5923660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267693663">
    <w:abstractNumId w:val="3"/>
    <w:lvlOverride w:ilvl="0">
      <w:startOverride w:val="1"/>
    </w:lvlOverride>
  </w:num>
  <w:num w:numId="9" w16cid:durableId="82145575">
    <w:abstractNumId w:val="3"/>
    <w:lvlOverride w:ilvl="0">
      <w:startOverride w:val="1"/>
    </w:lvlOverride>
  </w:num>
  <w:num w:numId="10" w16cid:durableId="811556498">
    <w:abstractNumId w:val="3"/>
    <w:lvlOverride w:ilvl="0">
      <w:startOverride w:val="1"/>
    </w:lvlOverride>
  </w:num>
  <w:num w:numId="11" w16cid:durableId="1462306828">
    <w:abstractNumId w:val="3"/>
    <w:lvlOverride w:ilvl="0">
      <w:startOverride w:val="1"/>
    </w:lvlOverride>
  </w:num>
  <w:num w:numId="12" w16cid:durableId="1722707990">
    <w:abstractNumId w:val="3"/>
    <w:lvlOverride w:ilvl="0">
      <w:startOverride w:val="1"/>
    </w:lvlOverride>
  </w:num>
  <w:num w:numId="13" w16cid:durableId="1420715571">
    <w:abstractNumId w:val="3"/>
    <w:lvlOverride w:ilvl="0">
      <w:startOverride w:val="1"/>
    </w:lvlOverride>
  </w:num>
  <w:num w:numId="14" w16cid:durableId="1205217494">
    <w:abstractNumId w:val="3"/>
    <w:lvlOverride w:ilvl="0">
      <w:startOverride w:val="1"/>
    </w:lvlOverride>
  </w:num>
  <w:num w:numId="15" w16cid:durableId="805322649">
    <w:abstractNumId w:val="3"/>
    <w:lvlOverride w:ilvl="0">
      <w:startOverride w:val="1"/>
    </w:lvlOverride>
  </w:num>
  <w:num w:numId="16" w16cid:durableId="125245835">
    <w:abstractNumId w:val="3"/>
    <w:lvlOverride w:ilvl="0">
      <w:startOverride w:val="1"/>
    </w:lvlOverride>
  </w:num>
  <w:num w:numId="17" w16cid:durableId="2062703168">
    <w:abstractNumId w:val="3"/>
    <w:lvlOverride w:ilvl="0">
      <w:startOverride w:val="1"/>
    </w:lvlOverride>
  </w:num>
  <w:num w:numId="18" w16cid:durableId="46304124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32945570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3566627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458026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72668174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2137335067">
    <w:abstractNumId w:val="3"/>
    <w:lvlOverride w:ilvl="0">
      <w:startOverride w:val="1"/>
    </w:lvlOverride>
  </w:num>
  <w:num w:numId="24" w16cid:durableId="1518960531">
    <w:abstractNumId w:val="5"/>
  </w:num>
  <w:num w:numId="25" w16cid:durableId="1345746777">
    <w:abstractNumId w:val="2"/>
  </w:num>
  <w:num w:numId="26" w16cid:durableId="1107970336">
    <w:abstractNumId w:val="3"/>
  </w:num>
  <w:num w:numId="27" w16cid:durableId="1756390577">
    <w:abstractNumId w:val="3"/>
    <w:lvlOverride w:ilvl="0">
      <w:startOverride w:val="1"/>
    </w:lvlOverride>
  </w:num>
  <w:num w:numId="28" w16cid:durableId="1613777708">
    <w:abstractNumId w:val="0"/>
  </w:num>
  <w:num w:numId="29" w16cid:durableId="46485430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7532757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16346947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211651743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616985449">
    <w:abstractNumId w:val="4"/>
  </w:num>
  <w:num w:numId="34" w16cid:durableId="458576793">
    <w:abstractNumId w:val="1"/>
  </w:num>
  <w:num w:numId="35" w16cid:durableId="100259130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4052295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194052790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4546681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5794044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69350749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97719410">
    <w:abstractNumId w:val="7"/>
  </w:num>
  <w:num w:numId="42" w16cid:durableId="951277668">
    <w:abstractNumId w:val="6"/>
  </w:num>
  <w:num w:numId="43" w16cid:durableId="845169580">
    <w:abstractNumId w:val="9"/>
  </w:num>
  <w:num w:numId="44" w16cid:durableId="1922060303">
    <w:abstractNumId w:val="1"/>
  </w:num>
  <w:num w:numId="45" w16cid:durableId="68455158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49703650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 w16cid:durableId="42311038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 w16cid:durableId="164766097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 w16cid:durableId="95722646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3DAF"/>
    <w:rsid w:val="00004DF3"/>
    <w:rsid w:val="00005808"/>
    <w:rsid w:val="000067E8"/>
    <w:rsid w:val="00006E69"/>
    <w:rsid w:val="000071D8"/>
    <w:rsid w:val="00011977"/>
    <w:rsid w:val="0001296A"/>
    <w:rsid w:val="00012F6C"/>
    <w:rsid w:val="0001474A"/>
    <w:rsid w:val="000148E2"/>
    <w:rsid w:val="00015855"/>
    <w:rsid w:val="00015E50"/>
    <w:rsid w:val="00015F71"/>
    <w:rsid w:val="0001652A"/>
    <w:rsid w:val="00017917"/>
    <w:rsid w:val="00017BAC"/>
    <w:rsid w:val="00017D52"/>
    <w:rsid w:val="00020CA1"/>
    <w:rsid w:val="00024691"/>
    <w:rsid w:val="0002503D"/>
    <w:rsid w:val="00025D3B"/>
    <w:rsid w:val="00025EA4"/>
    <w:rsid w:val="000261A8"/>
    <w:rsid w:val="00026A97"/>
    <w:rsid w:val="000274AF"/>
    <w:rsid w:val="00030EDA"/>
    <w:rsid w:val="00031F46"/>
    <w:rsid w:val="0003245B"/>
    <w:rsid w:val="00032792"/>
    <w:rsid w:val="00032A09"/>
    <w:rsid w:val="00032B51"/>
    <w:rsid w:val="00032D77"/>
    <w:rsid w:val="000334B1"/>
    <w:rsid w:val="00033FD7"/>
    <w:rsid w:val="00035E5B"/>
    <w:rsid w:val="00036970"/>
    <w:rsid w:val="0003712F"/>
    <w:rsid w:val="00040054"/>
    <w:rsid w:val="00040313"/>
    <w:rsid w:val="000403BD"/>
    <w:rsid w:val="00042468"/>
    <w:rsid w:val="00042E2C"/>
    <w:rsid w:val="000432B5"/>
    <w:rsid w:val="00044653"/>
    <w:rsid w:val="000459D4"/>
    <w:rsid w:val="0004624F"/>
    <w:rsid w:val="0004692F"/>
    <w:rsid w:val="00047BF4"/>
    <w:rsid w:val="00050065"/>
    <w:rsid w:val="000519F7"/>
    <w:rsid w:val="00052A6C"/>
    <w:rsid w:val="000535E8"/>
    <w:rsid w:val="00053713"/>
    <w:rsid w:val="0005389A"/>
    <w:rsid w:val="00054CAF"/>
    <w:rsid w:val="00056D6F"/>
    <w:rsid w:val="00056D7C"/>
    <w:rsid w:val="00057C91"/>
    <w:rsid w:val="00060763"/>
    <w:rsid w:val="00060E7D"/>
    <w:rsid w:val="00061B7B"/>
    <w:rsid w:val="00062038"/>
    <w:rsid w:val="000627AB"/>
    <w:rsid w:val="00062936"/>
    <w:rsid w:val="00062FFC"/>
    <w:rsid w:val="00063303"/>
    <w:rsid w:val="0006430B"/>
    <w:rsid w:val="00064978"/>
    <w:rsid w:val="000650F7"/>
    <w:rsid w:val="00066580"/>
    <w:rsid w:val="00067D3E"/>
    <w:rsid w:val="00067E44"/>
    <w:rsid w:val="00067F59"/>
    <w:rsid w:val="000711FB"/>
    <w:rsid w:val="000712A4"/>
    <w:rsid w:val="000721DF"/>
    <w:rsid w:val="00072231"/>
    <w:rsid w:val="00073794"/>
    <w:rsid w:val="00073B50"/>
    <w:rsid w:val="00074945"/>
    <w:rsid w:val="00074C1C"/>
    <w:rsid w:val="000752BE"/>
    <w:rsid w:val="00076F66"/>
    <w:rsid w:val="000774DF"/>
    <w:rsid w:val="00077633"/>
    <w:rsid w:val="00077E6D"/>
    <w:rsid w:val="00080B04"/>
    <w:rsid w:val="00080B50"/>
    <w:rsid w:val="0008103A"/>
    <w:rsid w:val="00081716"/>
    <w:rsid w:val="00081B31"/>
    <w:rsid w:val="00081D88"/>
    <w:rsid w:val="00082472"/>
    <w:rsid w:val="00082ADC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463"/>
    <w:rsid w:val="00091CBE"/>
    <w:rsid w:val="00093261"/>
    <w:rsid w:val="00093E3C"/>
    <w:rsid w:val="00093F65"/>
    <w:rsid w:val="0009414C"/>
    <w:rsid w:val="00094740"/>
    <w:rsid w:val="00094B8F"/>
    <w:rsid w:val="00094DF6"/>
    <w:rsid w:val="00095524"/>
    <w:rsid w:val="00095617"/>
    <w:rsid w:val="00095679"/>
    <w:rsid w:val="00097394"/>
    <w:rsid w:val="00097A37"/>
    <w:rsid w:val="00097E7D"/>
    <w:rsid w:val="000A0395"/>
    <w:rsid w:val="000A0BF3"/>
    <w:rsid w:val="000A0D1E"/>
    <w:rsid w:val="000A1044"/>
    <w:rsid w:val="000A172F"/>
    <w:rsid w:val="000A1AC4"/>
    <w:rsid w:val="000A1CEF"/>
    <w:rsid w:val="000A3897"/>
    <w:rsid w:val="000A5965"/>
    <w:rsid w:val="000A6B12"/>
    <w:rsid w:val="000A7354"/>
    <w:rsid w:val="000B258B"/>
    <w:rsid w:val="000B2B05"/>
    <w:rsid w:val="000B2B16"/>
    <w:rsid w:val="000B2D76"/>
    <w:rsid w:val="000B32AF"/>
    <w:rsid w:val="000B458F"/>
    <w:rsid w:val="000B463E"/>
    <w:rsid w:val="000C0E28"/>
    <w:rsid w:val="000C2078"/>
    <w:rsid w:val="000C20B2"/>
    <w:rsid w:val="000C2443"/>
    <w:rsid w:val="000C2E61"/>
    <w:rsid w:val="000C33E4"/>
    <w:rsid w:val="000C5411"/>
    <w:rsid w:val="000C5550"/>
    <w:rsid w:val="000C687D"/>
    <w:rsid w:val="000C7FC0"/>
    <w:rsid w:val="000D1809"/>
    <w:rsid w:val="000D23CF"/>
    <w:rsid w:val="000D32A3"/>
    <w:rsid w:val="000D3BE9"/>
    <w:rsid w:val="000D43E6"/>
    <w:rsid w:val="000D44DF"/>
    <w:rsid w:val="000D4FE0"/>
    <w:rsid w:val="000D5220"/>
    <w:rsid w:val="000D572C"/>
    <w:rsid w:val="000E0511"/>
    <w:rsid w:val="000E05D3"/>
    <w:rsid w:val="000E0A35"/>
    <w:rsid w:val="000E1FB5"/>
    <w:rsid w:val="000E3C52"/>
    <w:rsid w:val="000E3E96"/>
    <w:rsid w:val="000E5091"/>
    <w:rsid w:val="000E58BB"/>
    <w:rsid w:val="000E593C"/>
    <w:rsid w:val="000E5B99"/>
    <w:rsid w:val="000E6D80"/>
    <w:rsid w:val="000E7272"/>
    <w:rsid w:val="000E7A7E"/>
    <w:rsid w:val="000F0546"/>
    <w:rsid w:val="000F0A3B"/>
    <w:rsid w:val="000F0BBE"/>
    <w:rsid w:val="000F1F31"/>
    <w:rsid w:val="000F2708"/>
    <w:rsid w:val="000F3427"/>
    <w:rsid w:val="000F41E8"/>
    <w:rsid w:val="000F5FE3"/>
    <w:rsid w:val="000F63DA"/>
    <w:rsid w:val="000F769E"/>
    <w:rsid w:val="0010209C"/>
    <w:rsid w:val="001022D4"/>
    <w:rsid w:val="00102681"/>
    <w:rsid w:val="00102CA7"/>
    <w:rsid w:val="00102EE2"/>
    <w:rsid w:val="001036C7"/>
    <w:rsid w:val="001052F0"/>
    <w:rsid w:val="0010662E"/>
    <w:rsid w:val="0010714D"/>
    <w:rsid w:val="001073EB"/>
    <w:rsid w:val="00107EE0"/>
    <w:rsid w:val="00110D8E"/>
    <w:rsid w:val="0011235F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7663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3521"/>
    <w:rsid w:val="00123DBD"/>
    <w:rsid w:val="0012583A"/>
    <w:rsid w:val="001268C7"/>
    <w:rsid w:val="0012692F"/>
    <w:rsid w:val="00127FA3"/>
    <w:rsid w:val="0013071E"/>
    <w:rsid w:val="00131801"/>
    <w:rsid w:val="00132C96"/>
    <w:rsid w:val="0013300F"/>
    <w:rsid w:val="0013382E"/>
    <w:rsid w:val="001340F8"/>
    <w:rsid w:val="00134224"/>
    <w:rsid w:val="00134672"/>
    <w:rsid w:val="00135319"/>
    <w:rsid w:val="00135DD2"/>
    <w:rsid w:val="001360B3"/>
    <w:rsid w:val="00136493"/>
    <w:rsid w:val="0013657C"/>
    <w:rsid w:val="00137C08"/>
    <w:rsid w:val="00142675"/>
    <w:rsid w:val="0014280C"/>
    <w:rsid w:val="00143EBE"/>
    <w:rsid w:val="00144F4B"/>
    <w:rsid w:val="0014503D"/>
    <w:rsid w:val="00145739"/>
    <w:rsid w:val="0014583E"/>
    <w:rsid w:val="00145C52"/>
    <w:rsid w:val="00145DAB"/>
    <w:rsid w:val="00147941"/>
    <w:rsid w:val="0015154D"/>
    <w:rsid w:val="00151C43"/>
    <w:rsid w:val="00152BCA"/>
    <w:rsid w:val="00153761"/>
    <w:rsid w:val="00153C15"/>
    <w:rsid w:val="00153FBD"/>
    <w:rsid w:val="001541CC"/>
    <w:rsid w:val="0015595B"/>
    <w:rsid w:val="00156039"/>
    <w:rsid w:val="00156D68"/>
    <w:rsid w:val="00157200"/>
    <w:rsid w:val="00160A60"/>
    <w:rsid w:val="001616C2"/>
    <w:rsid w:val="001618A9"/>
    <w:rsid w:val="00162A7D"/>
    <w:rsid w:val="00162A94"/>
    <w:rsid w:val="00162DB7"/>
    <w:rsid w:val="001633CA"/>
    <w:rsid w:val="00163424"/>
    <w:rsid w:val="00163500"/>
    <w:rsid w:val="00163D07"/>
    <w:rsid w:val="00164035"/>
    <w:rsid w:val="001640AE"/>
    <w:rsid w:val="00164805"/>
    <w:rsid w:val="00164817"/>
    <w:rsid w:val="00165F84"/>
    <w:rsid w:val="001666F5"/>
    <w:rsid w:val="001674E5"/>
    <w:rsid w:val="0017003F"/>
    <w:rsid w:val="0017041E"/>
    <w:rsid w:val="00170EF3"/>
    <w:rsid w:val="00170FCE"/>
    <w:rsid w:val="001722E8"/>
    <w:rsid w:val="0017349C"/>
    <w:rsid w:val="001740BD"/>
    <w:rsid w:val="0017410F"/>
    <w:rsid w:val="00174601"/>
    <w:rsid w:val="0017478A"/>
    <w:rsid w:val="0017497D"/>
    <w:rsid w:val="00174DA4"/>
    <w:rsid w:val="0017546F"/>
    <w:rsid w:val="00176146"/>
    <w:rsid w:val="001763B4"/>
    <w:rsid w:val="001766D1"/>
    <w:rsid w:val="00176A50"/>
    <w:rsid w:val="001776DE"/>
    <w:rsid w:val="00177A37"/>
    <w:rsid w:val="00181693"/>
    <w:rsid w:val="00181C23"/>
    <w:rsid w:val="00181DCB"/>
    <w:rsid w:val="0018228C"/>
    <w:rsid w:val="001831FB"/>
    <w:rsid w:val="001849A1"/>
    <w:rsid w:val="00185D44"/>
    <w:rsid w:val="00186B5A"/>
    <w:rsid w:val="0018727C"/>
    <w:rsid w:val="001873A3"/>
    <w:rsid w:val="00192CAB"/>
    <w:rsid w:val="00193521"/>
    <w:rsid w:val="00193893"/>
    <w:rsid w:val="00195DB5"/>
    <w:rsid w:val="00195E5B"/>
    <w:rsid w:val="00195EA0"/>
    <w:rsid w:val="00197EE0"/>
    <w:rsid w:val="001A1388"/>
    <w:rsid w:val="001A2429"/>
    <w:rsid w:val="001A45BD"/>
    <w:rsid w:val="001A5594"/>
    <w:rsid w:val="001A5667"/>
    <w:rsid w:val="001A64C8"/>
    <w:rsid w:val="001A64D4"/>
    <w:rsid w:val="001A72C2"/>
    <w:rsid w:val="001B1A25"/>
    <w:rsid w:val="001B2317"/>
    <w:rsid w:val="001B34EE"/>
    <w:rsid w:val="001B3C20"/>
    <w:rsid w:val="001B3C5B"/>
    <w:rsid w:val="001B3C66"/>
    <w:rsid w:val="001B4181"/>
    <w:rsid w:val="001B43A6"/>
    <w:rsid w:val="001B45AD"/>
    <w:rsid w:val="001B4A0B"/>
    <w:rsid w:val="001B618E"/>
    <w:rsid w:val="001B6C93"/>
    <w:rsid w:val="001C1336"/>
    <w:rsid w:val="001C1907"/>
    <w:rsid w:val="001C2FF1"/>
    <w:rsid w:val="001C3770"/>
    <w:rsid w:val="001C447B"/>
    <w:rsid w:val="001C462D"/>
    <w:rsid w:val="001C4E27"/>
    <w:rsid w:val="001C52F3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26"/>
    <w:rsid w:val="001D4C5A"/>
    <w:rsid w:val="001D59AB"/>
    <w:rsid w:val="001D7944"/>
    <w:rsid w:val="001E393C"/>
    <w:rsid w:val="001E3A41"/>
    <w:rsid w:val="001E3DFC"/>
    <w:rsid w:val="001E4930"/>
    <w:rsid w:val="001E5C6B"/>
    <w:rsid w:val="001E747E"/>
    <w:rsid w:val="001F1CFE"/>
    <w:rsid w:val="001F2575"/>
    <w:rsid w:val="001F312E"/>
    <w:rsid w:val="001F442C"/>
    <w:rsid w:val="001F6D8D"/>
    <w:rsid w:val="001F6F94"/>
    <w:rsid w:val="001F76B8"/>
    <w:rsid w:val="001F7900"/>
    <w:rsid w:val="00201096"/>
    <w:rsid w:val="00201C19"/>
    <w:rsid w:val="00202550"/>
    <w:rsid w:val="0020335B"/>
    <w:rsid w:val="00203BE6"/>
    <w:rsid w:val="002041B8"/>
    <w:rsid w:val="00204441"/>
    <w:rsid w:val="00205846"/>
    <w:rsid w:val="00205A7F"/>
    <w:rsid w:val="00205BB1"/>
    <w:rsid w:val="0020664A"/>
    <w:rsid w:val="00206E06"/>
    <w:rsid w:val="002070C5"/>
    <w:rsid w:val="0020770F"/>
    <w:rsid w:val="00210130"/>
    <w:rsid w:val="002103CB"/>
    <w:rsid w:val="002117E4"/>
    <w:rsid w:val="00211D62"/>
    <w:rsid w:val="00211FF9"/>
    <w:rsid w:val="00212102"/>
    <w:rsid w:val="002147A2"/>
    <w:rsid w:val="00215203"/>
    <w:rsid w:val="00215590"/>
    <w:rsid w:val="00216D21"/>
    <w:rsid w:val="00217542"/>
    <w:rsid w:val="0022061F"/>
    <w:rsid w:val="00220820"/>
    <w:rsid w:val="00220932"/>
    <w:rsid w:val="00220D0B"/>
    <w:rsid w:val="00220D74"/>
    <w:rsid w:val="00220F92"/>
    <w:rsid w:val="00221484"/>
    <w:rsid w:val="00221E1B"/>
    <w:rsid w:val="00221FB2"/>
    <w:rsid w:val="0022202C"/>
    <w:rsid w:val="00222AED"/>
    <w:rsid w:val="002232B2"/>
    <w:rsid w:val="002232CA"/>
    <w:rsid w:val="002237EC"/>
    <w:rsid w:val="002238B4"/>
    <w:rsid w:val="00224F9C"/>
    <w:rsid w:val="00225C4D"/>
    <w:rsid w:val="00225EE4"/>
    <w:rsid w:val="002277A0"/>
    <w:rsid w:val="00227C6C"/>
    <w:rsid w:val="00230B1C"/>
    <w:rsid w:val="0023304D"/>
    <w:rsid w:val="00233108"/>
    <w:rsid w:val="0023398F"/>
    <w:rsid w:val="00234348"/>
    <w:rsid w:val="00234A77"/>
    <w:rsid w:val="00234C35"/>
    <w:rsid w:val="002353AC"/>
    <w:rsid w:val="0023623A"/>
    <w:rsid w:val="00236924"/>
    <w:rsid w:val="00237650"/>
    <w:rsid w:val="00237C46"/>
    <w:rsid w:val="0024074E"/>
    <w:rsid w:val="00240F9F"/>
    <w:rsid w:val="00242653"/>
    <w:rsid w:val="0024283E"/>
    <w:rsid w:val="00245392"/>
    <w:rsid w:val="00246E32"/>
    <w:rsid w:val="0024785E"/>
    <w:rsid w:val="0025099C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EA"/>
    <w:rsid w:val="002640FE"/>
    <w:rsid w:val="00265AE4"/>
    <w:rsid w:val="00266107"/>
    <w:rsid w:val="00266348"/>
    <w:rsid w:val="00266592"/>
    <w:rsid w:val="00266912"/>
    <w:rsid w:val="00266C3D"/>
    <w:rsid w:val="00267111"/>
    <w:rsid w:val="00267BB0"/>
    <w:rsid w:val="00273828"/>
    <w:rsid w:val="00273E0B"/>
    <w:rsid w:val="002742F8"/>
    <w:rsid w:val="0027561B"/>
    <w:rsid w:val="002766CD"/>
    <w:rsid w:val="00277647"/>
    <w:rsid w:val="002805D3"/>
    <w:rsid w:val="00280F5E"/>
    <w:rsid w:val="00280FC9"/>
    <w:rsid w:val="00281918"/>
    <w:rsid w:val="002825B4"/>
    <w:rsid w:val="00284343"/>
    <w:rsid w:val="00284376"/>
    <w:rsid w:val="002843FE"/>
    <w:rsid w:val="00285186"/>
    <w:rsid w:val="00285A98"/>
    <w:rsid w:val="00285EA9"/>
    <w:rsid w:val="00286695"/>
    <w:rsid w:val="00287047"/>
    <w:rsid w:val="00290779"/>
    <w:rsid w:val="0029213F"/>
    <w:rsid w:val="00292221"/>
    <w:rsid w:val="00292AFE"/>
    <w:rsid w:val="0029305C"/>
    <w:rsid w:val="00295551"/>
    <w:rsid w:val="00295613"/>
    <w:rsid w:val="002958AC"/>
    <w:rsid w:val="00296137"/>
    <w:rsid w:val="002966DC"/>
    <w:rsid w:val="00297316"/>
    <w:rsid w:val="002A086A"/>
    <w:rsid w:val="002A19B3"/>
    <w:rsid w:val="002A2AA5"/>
    <w:rsid w:val="002A3D97"/>
    <w:rsid w:val="002A5A11"/>
    <w:rsid w:val="002A6241"/>
    <w:rsid w:val="002A6579"/>
    <w:rsid w:val="002A6AAC"/>
    <w:rsid w:val="002A7864"/>
    <w:rsid w:val="002A7B2D"/>
    <w:rsid w:val="002B090C"/>
    <w:rsid w:val="002B1541"/>
    <w:rsid w:val="002B1634"/>
    <w:rsid w:val="002B241C"/>
    <w:rsid w:val="002B2FF1"/>
    <w:rsid w:val="002B380A"/>
    <w:rsid w:val="002B4DBC"/>
    <w:rsid w:val="002B509C"/>
    <w:rsid w:val="002B50A2"/>
    <w:rsid w:val="002B64A1"/>
    <w:rsid w:val="002B69D7"/>
    <w:rsid w:val="002B775B"/>
    <w:rsid w:val="002B7DAA"/>
    <w:rsid w:val="002B7EA6"/>
    <w:rsid w:val="002C0E5A"/>
    <w:rsid w:val="002C254A"/>
    <w:rsid w:val="002C50C0"/>
    <w:rsid w:val="002C5190"/>
    <w:rsid w:val="002C5B26"/>
    <w:rsid w:val="002C5D08"/>
    <w:rsid w:val="002C5EAC"/>
    <w:rsid w:val="002C6430"/>
    <w:rsid w:val="002C68ED"/>
    <w:rsid w:val="002C6B65"/>
    <w:rsid w:val="002C6FDE"/>
    <w:rsid w:val="002C763C"/>
    <w:rsid w:val="002C7740"/>
    <w:rsid w:val="002D0B72"/>
    <w:rsid w:val="002D0D5F"/>
    <w:rsid w:val="002D17D8"/>
    <w:rsid w:val="002D2742"/>
    <w:rsid w:val="002D2773"/>
    <w:rsid w:val="002D3AF7"/>
    <w:rsid w:val="002D444D"/>
    <w:rsid w:val="002D50C9"/>
    <w:rsid w:val="002D5FC6"/>
    <w:rsid w:val="002D60E4"/>
    <w:rsid w:val="002D627E"/>
    <w:rsid w:val="002D6B4E"/>
    <w:rsid w:val="002D6D24"/>
    <w:rsid w:val="002D756D"/>
    <w:rsid w:val="002D7E4D"/>
    <w:rsid w:val="002E01A4"/>
    <w:rsid w:val="002E02C3"/>
    <w:rsid w:val="002E04DB"/>
    <w:rsid w:val="002E0941"/>
    <w:rsid w:val="002E125B"/>
    <w:rsid w:val="002E1ED0"/>
    <w:rsid w:val="002E3155"/>
    <w:rsid w:val="002E349E"/>
    <w:rsid w:val="002E34AD"/>
    <w:rsid w:val="002E49DB"/>
    <w:rsid w:val="002E4C52"/>
    <w:rsid w:val="002E4F0D"/>
    <w:rsid w:val="002E5DC0"/>
    <w:rsid w:val="002E5EFA"/>
    <w:rsid w:val="002E754B"/>
    <w:rsid w:val="002F0326"/>
    <w:rsid w:val="002F0787"/>
    <w:rsid w:val="002F0FD4"/>
    <w:rsid w:val="002F156A"/>
    <w:rsid w:val="002F4AB4"/>
    <w:rsid w:val="002F6212"/>
    <w:rsid w:val="002F6CC0"/>
    <w:rsid w:val="002F71F2"/>
    <w:rsid w:val="002F78BC"/>
    <w:rsid w:val="00301779"/>
    <w:rsid w:val="00301B2F"/>
    <w:rsid w:val="00301D8B"/>
    <w:rsid w:val="0030265B"/>
    <w:rsid w:val="00302740"/>
    <w:rsid w:val="00302978"/>
    <w:rsid w:val="00302C0D"/>
    <w:rsid w:val="00302D4B"/>
    <w:rsid w:val="00302E6A"/>
    <w:rsid w:val="00303A1A"/>
    <w:rsid w:val="00303F95"/>
    <w:rsid w:val="0030578E"/>
    <w:rsid w:val="00305A23"/>
    <w:rsid w:val="00305C7E"/>
    <w:rsid w:val="003062AA"/>
    <w:rsid w:val="00306C93"/>
    <w:rsid w:val="00307BDF"/>
    <w:rsid w:val="00307F86"/>
    <w:rsid w:val="00310154"/>
    <w:rsid w:val="00310BC0"/>
    <w:rsid w:val="00310D32"/>
    <w:rsid w:val="00311636"/>
    <w:rsid w:val="00311B6F"/>
    <w:rsid w:val="003120FB"/>
    <w:rsid w:val="00312BF7"/>
    <w:rsid w:val="00313E47"/>
    <w:rsid w:val="00314080"/>
    <w:rsid w:val="00314332"/>
    <w:rsid w:val="003145AF"/>
    <w:rsid w:val="00314807"/>
    <w:rsid w:val="003156A6"/>
    <w:rsid w:val="003169DF"/>
    <w:rsid w:val="00316D63"/>
    <w:rsid w:val="00317EA2"/>
    <w:rsid w:val="0032027C"/>
    <w:rsid w:val="00321055"/>
    <w:rsid w:val="00321779"/>
    <w:rsid w:val="00321AF2"/>
    <w:rsid w:val="00321FFE"/>
    <w:rsid w:val="00323015"/>
    <w:rsid w:val="00323340"/>
    <w:rsid w:val="00323D2B"/>
    <w:rsid w:val="00324ACF"/>
    <w:rsid w:val="003251F4"/>
    <w:rsid w:val="003257FC"/>
    <w:rsid w:val="00326354"/>
    <w:rsid w:val="003267FF"/>
    <w:rsid w:val="00326E9E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C64"/>
    <w:rsid w:val="00344E2B"/>
    <w:rsid w:val="00344E96"/>
    <w:rsid w:val="00345635"/>
    <w:rsid w:val="00345D48"/>
    <w:rsid w:val="00345E70"/>
    <w:rsid w:val="00345EE2"/>
    <w:rsid w:val="003463A5"/>
    <w:rsid w:val="003464DC"/>
    <w:rsid w:val="00346608"/>
    <w:rsid w:val="00346797"/>
    <w:rsid w:val="00346DB1"/>
    <w:rsid w:val="0034701C"/>
    <w:rsid w:val="00347F8A"/>
    <w:rsid w:val="003516C5"/>
    <w:rsid w:val="00351E22"/>
    <w:rsid w:val="00352302"/>
    <w:rsid w:val="00352449"/>
    <w:rsid w:val="0035269A"/>
    <w:rsid w:val="003530D5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439B"/>
    <w:rsid w:val="003652DD"/>
    <w:rsid w:val="0036589D"/>
    <w:rsid w:val="00365EED"/>
    <w:rsid w:val="00366C65"/>
    <w:rsid w:val="0037058A"/>
    <w:rsid w:val="00370BCB"/>
    <w:rsid w:val="00371DC4"/>
    <w:rsid w:val="00372532"/>
    <w:rsid w:val="0037322C"/>
    <w:rsid w:val="0037478B"/>
    <w:rsid w:val="0037531D"/>
    <w:rsid w:val="00375CB0"/>
    <w:rsid w:val="00376992"/>
    <w:rsid w:val="00376C24"/>
    <w:rsid w:val="00376EBA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1431"/>
    <w:rsid w:val="003927A6"/>
    <w:rsid w:val="003938D7"/>
    <w:rsid w:val="003943CD"/>
    <w:rsid w:val="003969D6"/>
    <w:rsid w:val="00396D82"/>
    <w:rsid w:val="0039736B"/>
    <w:rsid w:val="0039786A"/>
    <w:rsid w:val="003A0542"/>
    <w:rsid w:val="003A1BE5"/>
    <w:rsid w:val="003A2791"/>
    <w:rsid w:val="003A2D6B"/>
    <w:rsid w:val="003A357C"/>
    <w:rsid w:val="003A3600"/>
    <w:rsid w:val="003A4015"/>
    <w:rsid w:val="003A4ABC"/>
    <w:rsid w:val="003A6043"/>
    <w:rsid w:val="003A6943"/>
    <w:rsid w:val="003A6F54"/>
    <w:rsid w:val="003A73BE"/>
    <w:rsid w:val="003A7F8C"/>
    <w:rsid w:val="003B0A56"/>
    <w:rsid w:val="003B1009"/>
    <w:rsid w:val="003B3ED4"/>
    <w:rsid w:val="003B452A"/>
    <w:rsid w:val="003B46B9"/>
    <w:rsid w:val="003B46D0"/>
    <w:rsid w:val="003B52E5"/>
    <w:rsid w:val="003B5E8C"/>
    <w:rsid w:val="003B5EEE"/>
    <w:rsid w:val="003B6468"/>
    <w:rsid w:val="003B73E4"/>
    <w:rsid w:val="003B7586"/>
    <w:rsid w:val="003B7BAD"/>
    <w:rsid w:val="003C0E7B"/>
    <w:rsid w:val="003C0EC8"/>
    <w:rsid w:val="003C150E"/>
    <w:rsid w:val="003C1EAF"/>
    <w:rsid w:val="003C2A69"/>
    <w:rsid w:val="003C2E67"/>
    <w:rsid w:val="003C4836"/>
    <w:rsid w:val="003C4EED"/>
    <w:rsid w:val="003C5D86"/>
    <w:rsid w:val="003C7B73"/>
    <w:rsid w:val="003D0105"/>
    <w:rsid w:val="003D1CC5"/>
    <w:rsid w:val="003D2630"/>
    <w:rsid w:val="003D270E"/>
    <w:rsid w:val="003D2806"/>
    <w:rsid w:val="003D2BEA"/>
    <w:rsid w:val="003D4C43"/>
    <w:rsid w:val="003D4FD1"/>
    <w:rsid w:val="003D58D1"/>
    <w:rsid w:val="003D62F9"/>
    <w:rsid w:val="003D6753"/>
    <w:rsid w:val="003D6DA2"/>
    <w:rsid w:val="003D7717"/>
    <w:rsid w:val="003E03FD"/>
    <w:rsid w:val="003E10B8"/>
    <w:rsid w:val="003E128E"/>
    <w:rsid w:val="003E1866"/>
    <w:rsid w:val="003E2B82"/>
    <w:rsid w:val="003E2F14"/>
    <w:rsid w:val="003E57DF"/>
    <w:rsid w:val="003E60F3"/>
    <w:rsid w:val="003E63B0"/>
    <w:rsid w:val="003E69B0"/>
    <w:rsid w:val="003E75DC"/>
    <w:rsid w:val="003F01BF"/>
    <w:rsid w:val="003F0A99"/>
    <w:rsid w:val="003F0DFC"/>
    <w:rsid w:val="003F12C3"/>
    <w:rsid w:val="003F2045"/>
    <w:rsid w:val="003F2439"/>
    <w:rsid w:val="003F3141"/>
    <w:rsid w:val="003F3F98"/>
    <w:rsid w:val="003F3FFB"/>
    <w:rsid w:val="003F73E5"/>
    <w:rsid w:val="003F7471"/>
    <w:rsid w:val="003F7CF5"/>
    <w:rsid w:val="00400FF4"/>
    <w:rsid w:val="004014AC"/>
    <w:rsid w:val="00401791"/>
    <w:rsid w:val="00402552"/>
    <w:rsid w:val="004026AD"/>
    <w:rsid w:val="00402817"/>
    <w:rsid w:val="00402FBB"/>
    <w:rsid w:val="00404048"/>
    <w:rsid w:val="00404B9D"/>
    <w:rsid w:val="00405164"/>
    <w:rsid w:val="00405521"/>
    <w:rsid w:val="004058CF"/>
    <w:rsid w:val="004065D5"/>
    <w:rsid w:val="004075F2"/>
    <w:rsid w:val="0040761B"/>
    <w:rsid w:val="0041053A"/>
    <w:rsid w:val="0041080C"/>
    <w:rsid w:val="00410966"/>
    <w:rsid w:val="00410CF6"/>
    <w:rsid w:val="004117F4"/>
    <w:rsid w:val="00412393"/>
    <w:rsid w:val="00412AC8"/>
    <w:rsid w:val="00412CC6"/>
    <w:rsid w:val="004130DD"/>
    <w:rsid w:val="00413136"/>
    <w:rsid w:val="00413A5E"/>
    <w:rsid w:val="004146FD"/>
    <w:rsid w:val="00414FCF"/>
    <w:rsid w:val="00415520"/>
    <w:rsid w:val="004167A8"/>
    <w:rsid w:val="00416B4D"/>
    <w:rsid w:val="00416B71"/>
    <w:rsid w:val="00416F73"/>
    <w:rsid w:val="00417BD0"/>
    <w:rsid w:val="00417BEB"/>
    <w:rsid w:val="00417DD0"/>
    <w:rsid w:val="00420DAB"/>
    <w:rsid w:val="00421CB5"/>
    <w:rsid w:val="00423C2C"/>
    <w:rsid w:val="00424351"/>
    <w:rsid w:val="004248A7"/>
    <w:rsid w:val="00426125"/>
    <w:rsid w:val="00426DC7"/>
    <w:rsid w:val="00431699"/>
    <w:rsid w:val="00432731"/>
    <w:rsid w:val="004329E3"/>
    <w:rsid w:val="00433B6F"/>
    <w:rsid w:val="004343E0"/>
    <w:rsid w:val="0043448E"/>
    <w:rsid w:val="004349FA"/>
    <w:rsid w:val="00437A66"/>
    <w:rsid w:val="00441E25"/>
    <w:rsid w:val="004446A2"/>
    <w:rsid w:val="00445386"/>
    <w:rsid w:val="0044568F"/>
    <w:rsid w:val="004467A6"/>
    <w:rsid w:val="00450268"/>
    <w:rsid w:val="00450A9A"/>
    <w:rsid w:val="00452CEB"/>
    <w:rsid w:val="00453FB6"/>
    <w:rsid w:val="00454D40"/>
    <w:rsid w:val="00455748"/>
    <w:rsid w:val="00456ABE"/>
    <w:rsid w:val="0045717A"/>
    <w:rsid w:val="00460DA6"/>
    <w:rsid w:val="004612E0"/>
    <w:rsid w:val="00463311"/>
    <w:rsid w:val="0046336F"/>
    <w:rsid w:val="0046507D"/>
    <w:rsid w:val="00465A51"/>
    <w:rsid w:val="004663BA"/>
    <w:rsid w:val="00467967"/>
    <w:rsid w:val="00471497"/>
    <w:rsid w:val="00471DA9"/>
    <w:rsid w:val="00472A2B"/>
    <w:rsid w:val="00472C6F"/>
    <w:rsid w:val="00472ED0"/>
    <w:rsid w:val="00473B92"/>
    <w:rsid w:val="0047432B"/>
    <w:rsid w:val="00474425"/>
    <w:rsid w:val="00474FAA"/>
    <w:rsid w:val="00475997"/>
    <w:rsid w:val="00477026"/>
    <w:rsid w:val="0047720A"/>
    <w:rsid w:val="00477E4C"/>
    <w:rsid w:val="00477FF3"/>
    <w:rsid w:val="0048105A"/>
    <w:rsid w:val="0048108D"/>
    <w:rsid w:val="00481B04"/>
    <w:rsid w:val="00481BC9"/>
    <w:rsid w:val="00482456"/>
    <w:rsid w:val="0048282E"/>
    <w:rsid w:val="00483879"/>
    <w:rsid w:val="004842FF"/>
    <w:rsid w:val="00484BE4"/>
    <w:rsid w:val="00484C40"/>
    <w:rsid w:val="004859FF"/>
    <w:rsid w:val="00485FE3"/>
    <w:rsid w:val="004861BD"/>
    <w:rsid w:val="00486C20"/>
    <w:rsid w:val="00486E5E"/>
    <w:rsid w:val="00487981"/>
    <w:rsid w:val="00490AE6"/>
    <w:rsid w:val="00492DF0"/>
    <w:rsid w:val="00493249"/>
    <w:rsid w:val="004932B2"/>
    <w:rsid w:val="00494FD6"/>
    <w:rsid w:val="004961B3"/>
    <w:rsid w:val="004961F2"/>
    <w:rsid w:val="00496551"/>
    <w:rsid w:val="004967DE"/>
    <w:rsid w:val="004977C1"/>
    <w:rsid w:val="004A00E1"/>
    <w:rsid w:val="004A135E"/>
    <w:rsid w:val="004A1C0F"/>
    <w:rsid w:val="004A2A65"/>
    <w:rsid w:val="004A3381"/>
    <w:rsid w:val="004A36B4"/>
    <w:rsid w:val="004A3D37"/>
    <w:rsid w:val="004A51FD"/>
    <w:rsid w:val="004A5892"/>
    <w:rsid w:val="004A6022"/>
    <w:rsid w:val="004A6599"/>
    <w:rsid w:val="004A68F5"/>
    <w:rsid w:val="004A7644"/>
    <w:rsid w:val="004A7821"/>
    <w:rsid w:val="004A7A17"/>
    <w:rsid w:val="004B0D28"/>
    <w:rsid w:val="004B133A"/>
    <w:rsid w:val="004B1CFF"/>
    <w:rsid w:val="004B1E53"/>
    <w:rsid w:val="004B1F67"/>
    <w:rsid w:val="004B2517"/>
    <w:rsid w:val="004B3106"/>
    <w:rsid w:val="004B3C98"/>
    <w:rsid w:val="004B4B89"/>
    <w:rsid w:val="004B4F76"/>
    <w:rsid w:val="004B5BCB"/>
    <w:rsid w:val="004B6DF7"/>
    <w:rsid w:val="004B7EB4"/>
    <w:rsid w:val="004C0F80"/>
    <w:rsid w:val="004C1803"/>
    <w:rsid w:val="004C269B"/>
    <w:rsid w:val="004C31D8"/>
    <w:rsid w:val="004C462D"/>
    <w:rsid w:val="004C51B7"/>
    <w:rsid w:val="004C596A"/>
    <w:rsid w:val="004C5FBF"/>
    <w:rsid w:val="004C6985"/>
    <w:rsid w:val="004C7FD3"/>
    <w:rsid w:val="004D07EF"/>
    <w:rsid w:val="004D0CB1"/>
    <w:rsid w:val="004D0F9C"/>
    <w:rsid w:val="004D17FA"/>
    <w:rsid w:val="004D1A6A"/>
    <w:rsid w:val="004D21F6"/>
    <w:rsid w:val="004D23C7"/>
    <w:rsid w:val="004D2BCC"/>
    <w:rsid w:val="004D3BEB"/>
    <w:rsid w:val="004D4256"/>
    <w:rsid w:val="004D7271"/>
    <w:rsid w:val="004E0C08"/>
    <w:rsid w:val="004E1296"/>
    <w:rsid w:val="004E1827"/>
    <w:rsid w:val="004E2B20"/>
    <w:rsid w:val="004E72D1"/>
    <w:rsid w:val="004F0BD4"/>
    <w:rsid w:val="004F376C"/>
    <w:rsid w:val="004F4483"/>
    <w:rsid w:val="004F5251"/>
    <w:rsid w:val="004F5254"/>
    <w:rsid w:val="004F5451"/>
    <w:rsid w:val="004F5509"/>
    <w:rsid w:val="004F5BCA"/>
    <w:rsid w:val="004F5BF0"/>
    <w:rsid w:val="004F5C5F"/>
    <w:rsid w:val="004F5F4D"/>
    <w:rsid w:val="004F7298"/>
    <w:rsid w:val="0050051E"/>
    <w:rsid w:val="00500E03"/>
    <w:rsid w:val="00500E7B"/>
    <w:rsid w:val="00500ECF"/>
    <w:rsid w:val="005032A3"/>
    <w:rsid w:val="00504BDF"/>
    <w:rsid w:val="005056D1"/>
    <w:rsid w:val="00507392"/>
    <w:rsid w:val="005079D2"/>
    <w:rsid w:val="0051043E"/>
    <w:rsid w:val="00511444"/>
    <w:rsid w:val="005117AD"/>
    <w:rsid w:val="00513D2C"/>
    <w:rsid w:val="00515E81"/>
    <w:rsid w:val="005161D6"/>
    <w:rsid w:val="00517A6C"/>
    <w:rsid w:val="005200DC"/>
    <w:rsid w:val="00520261"/>
    <w:rsid w:val="00523746"/>
    <w:rsid w:val="00523E59"/>
    <w:rsid w:val="00524F60"/>
    <w:rsid w:val="005253A0"/>
    <w:rsid w:val="00525FBF"/>
    <w:rsid w:val="005260E3"/>
    <w:rsid w:val="0052736E"/>
    <w:rsid w:val="005279B9"/>
    <w:rsid w:val="00527AF5"/>
    <w:rsid w:val="00527E9C"/>
    <w:rsid w:val="005303A6"/>
    <w:rsid w:val="005303AD"/>
    <w:rsid w:val="005312C3"/>
    <w:rsid w:val="005319EC"/>
    <w:rsid w:val="00532A81"/>
    <w:rsid w:val="005334F2"/>
    <w:rsid w:val="00533FFB"/>
    <w:rsid w:val="00534BE8"/>
    <w:rsid w:val="005354FC"/>
    <w:rsid w:val="00536DD5"/>
    <w:rsid w:val="00536E07"/>
    <w:rsid w:val="005401F3"/>
    <w:rsid w:val="00540306"/>
    <w:rsid w:val="00540394"/>
    <w:rsid w:val="00540432"/>
    <w:rsid w:val="005409B8"/>
    <w:rsid w:val="00541373"/>
    <w:rsid w:val="00542270"/>
    <w:rsid w:val="00542E2A"/>
    <w:rsid w:val="0054575C"/>
    <w:rsid w:val="005461D3"/>
    <w:rsid w:val="00546247"/>
    <w:rsid w:val="0054669A"/>
    <w:rsid w:val="00546B57"/>
    <w:rsid w:val="00546CD5"/>
    <w:rsid w:val="00546F03"/>
    <w:rsid w:val="005472C0"/>
    <w:rsid w:val="0055142A"/>
    <w:rsid w:val="0055262C"/>
    <w:rsid w:val="00552A16"/>
    <w:rsid w:val="00552C60"/>
    <w:rsid w:val="00554598"/>
    <w:rsid w:val="005562DA"/>
    <w:rsid w:val="00556323"/>
    <w:rsid w:val="00556B1C"/>
    <w:rsid w:val="00556E81"/>
    <w:rsid w:val="00557FA4"/>
    <w:rsid w:val="0056007A"/>
    <w:rsid w:val="0056025B"/>
    <w:rsid w:val="00560B17"/>
    <w:rsid w:val="00560BFA"/>
    <w:rsid w:val="00561415"/>
    <w:rsid w:val="00561FF0"/>
    <w:rsid w:val="00562C5D"/>
    <w:rsid w:val="0056384A"/>
    <w:rsid w:val="00563BD9"/>
    <w:rsid w:val="005649BB"/>
    <w:rsid w:val="005655F2"/>
    <w:rsid w:val="0056561F"/>
    <w:rsid w:val="00566459"/>
    <w:rsid w:val="00566463"/>
    <w:rsid w:val="005666B7"/>
    <w:rsid w:val="00566B5E"/>
    <w:rsid w:val="00567A6F"/>
    <w:rsid w:val="00567D1C"/>
    <w:rsid w:val="005716E6"/>
    <w:rsid w:val="005727D4"/>
    <w:rsid w:val="00573877"/>
    <w:rsid w:val="00574419"/>
    <w:rsid w:val="00575133"/>
    <w:rsid w:val="0057538E"/>
    <w:rsid w:val="00575D73"/>
    <w:rsid w:val="00576E13"/>
    <w:rsid w:val="00577942"/>
    <w:rsid w:val="0058111C"/>
    <w:rsid w:val="005817F0"/>
    <w:rsid w:val="00582CF5"/>
    <w:rsid w:val="00586414"/>
    <w:rsid w:val="00586BE4"/>
    <w:rsid w:val="00587F92"/>
    <w:rsid w:val="00592897"/>
    <w:rsid w:val="00592A0D"/>
    <w:rsid w:val="00592CDD"/>
    <w:rsid w:val="005932E5"/>
    <w:rsid w:val="005936ED"/>
    <w:rsid w:val="00593D65"/>
    <w:rsid w:val="0059442A"/>
    <w:rsid w:val="005947E7"/>
    <w:rsid w:val="00595088"/>
    <w:rsid w:val="00595B88"/>
    <w:rsid w:val="005966F0"/>
    <w:rsid w:val="005976B6"/>
    <w:rsid w:val="005A0047"/>
    <w:rsid w:val="005A0632"/>
    <w:rsid w:val="005A158E"/>
    <w:rsid w:val="005A1AB7"/>
    <w:rsid w:val="005A236A"/>
    <w:rsid w:val="005A27F1"/>
    <w:rsid w:val="005A2AAC"/>
    <w:rsid w:val="005A2C3A"/>
    <w:rsid w:val="005A34E2"/>
    <w:rsid w:val="005A3C15"/>
    <w:rsid w:val="005A3EC7"/>
    <w:rsid w:val="005A4559"/>
    <w:rsid w:val="005A47E0"/>
    <w:rsid w:val="005A4B63"/>
    <w:rsid w:val="005A55E8"/>
    <w:rsid w:val="005A6DA2"/>
    <w:rsid w:val="005A7BE9"/>
    <w:rsid w:val="005B08C3"/>
    <w:rsid w:val="005B27E6"/>
    <w:rsid w:val="005B2BFB"/>
    <w:rsid w:val="005B33E4"/>
    <w:rsid w:val="005B4F8F"/>
    <w:rsid w:val="005B6843"/>
    <w:rsid w:val="005B736E"/>
    <w:rsid w:val="005B73CF"/>
    <w:rsid w:val="005C0A02"/>
    <w:rsid w:val="005C0D59"/>
    <w:rsid w:val="005C0F46"/>
    <w:rsid w:val="005C1089"/>
    <w:rsid w:val="005C116D"/>
    <w:rsid w:val="005C1C28"/>
    <w:rsid w:val="005C1CCC"/>
    <w:rsid w:val="005C2B16"/>
    <w:rsid w:val="005C3335"/>
    <w:rsid w:val="005C44AA"/>
    <w:rsid w:val="005C5A74"/>
    <w:rsid w:val="005C61EC"/>
    <w:rsid w:val="005C621D"/>
    <w:rsid w:val="005C6C66"/>
    <w:rsid w:val="005C7A5D"/>
    <w:rsid w:val="005D004F"/>
    <w:rsid w:val="005D06F3"/>
    <w:rsid w:val="005D0779"/>
    <w:rsid w:val="005D0FA5"/>
    <w:rsid w:val="005D180B"/>
    <w:rsid w:val="005D1AB1"/>
    <w:rsid w:val="005D1B62"/>
    <w:rsid w:val="005D1C9D"/>
    <w:rsid w:val="005D3FEA"/>
    <w:rsid w:val="005D467A"/>
    <w:rsid w:val="005D7729"/>
    <w:rsid w:val="005D79B7"/>
    <w:rsid w:val="005E006E"/>
    <w:rsid w:val="005E204C"/>
    <w:rsid w:val="005E2358"/>
    <w:rsid w:val="005E35E9"/>
    <w:rsid w:val="005E4896"/>
    <w:rsid w:val="005E6197"/>
    <w:rsid w:val="005E645B"/>
    <w:rsid w:val="005E7435"/>
    <w:rsid w:val="005F10C5"/>
    <w:rsid w:val="005F14C4"/>
    <w:rsid w:val="005F177F"/>
    <w:rsid w:val="005F2A0C"/>
    <w:rsid w:val="005F2A76"/>
    <w:rsid w:val="005F3462"/>
    <w:rsid w:val="005F48E2"/>
    <w:rsid w:val="005F536C"/>
    <w:rsid w:val="005F573C"/>
    <w:rsid w:val="005F5970"/>
    <w:rsid w:val="005F5B1B"/>
    <w:rsid w:val="005F5DF8"/>
    <w:rsid w:val="005F5FC4"/>
    <w:rsid w:val="00600480"/>
    <w:rsid w:val="00600801"/>
    <w:rsid w:val="00602AEE"/>
    <w:rsid w:val="00604F7D"/>
    <w:rsid w:val="006053A9"/>
    <w:rsid w:val="00606BF9"/>
    <w:rsid w:val="00610BC3"/>
    <w:rsid w:val="006111FB"/>
    <w:rsid w:val="00611B82"/>
    <w:rsid w:val="00612096"/>
    <w:rsid w:val="006136E4"/>
    <w:rsid w:val="0061599F"/>
    <w:rsid w:val="00617176"/>
    <w:rsid w:val="006215F2"/>
    <w:rsid w:val="00621753"/>
    <w:rsid w:val="0062228E"/>
    <w:rsid w:val="006228AB"/>
    <w:rsid w:val="00622AB7"/>
    <w:rsid w:val="00622D54"/>
    <w:rsid w:val="00622F8C"/>
    <w:rsid w:val="0062532D"/>
    <w:rsid w:val="0062554C"/>
    <w:rsid w:val="00625C83"/>
    <w:rsid w:val="0062613A"/>
    <w:rsid w:val="00626B42"/>
    <w:rsid w:val="00626EAA"/>
    <w:rsid w:val="006275A3"/>
    <w:rsid w:val="00627B0D"/>
    <w:rsid w:val="0063057E"/>
    <w:rsid w:val="00631923"/>
    <w:rsid w:val="0063193B"/>
    <w:rsid w:val="0063193C"/>
    <w:rsid w:val="00631ADB"/>
    <w:rsid w:val="00631C19"/>
    <w:rsid w:val="00632D43"/>
    <w:rsid w:val="006344CB"/>
    <w:rsid w:val="00634CB5"/>
    <w:rsid w:val="00635584"/>
    <w:rsid w:val="00636396"/>
    <w:rsid w:val="00637B21"/>
    <w:rsid w:val="006407DE"/>
    <w:rsid w:val="006407E1"/>
    <w:rsid w:val="0064244F"/>
    <w:rsid w:val="00643A65"/>
    <w:rsid w:val="00643E35"/>
    <w:rsid w:val="006444A2"/>
    <w:rsid w:val="006453C0"/>
    <w:rsid w:val="00645BA7"/>
    <w:rsid w:val="00645E62"/>
    <w:rsid w:val="0065030C"/>
    <w:rsid w:val="006503F1"/>
    <w:rsid w:val="0065048B"/>
    <w:rsid w:val="00651C14"/>
    <w:rsid w:val="00651CF6"/>
    <w:rsid w:val="00652A6D"/>
    <w:rsid w:val="006534C5"/>
    <w:rsid w:val="00653A65"/>
    <w:rsid w:val="00654967"/>
    <w:rsid w:val="00656073"/>
    <w:rsid w:val="0065737C"/>
    <w:rsid w:val="00657557"/>
    <w:rsid w:val="00657FAE"/>
    <w:rsid w:val="00660249"/>
    <w:rsid w:val="00660AE7"/>
    <w:rsid w:val="00661B26"/>
    <w:rsid w:val="00662201"/>
    <w:rsid w:val="006630BD"/>
    <w:rsid w:val="00663655"/>
    <w:rsid w:val="00664243"/>
    <w:rsid w:val="006657C4"/>
    <w:rsid w:val="006669CC"/>
    <w:rsid w:val="00666CA0"/>
    <w:rsid w:val="00666E07"/>
    <w:rsid w:val="006714DA"/>
    <w:rsid w:val="0067163F"/>
    <w:rsid w:val="0067179E"/>
    <w:rsid w:val="006718FA"/>
    <w:rsid w:val="006719AF"/>
    <w:rsid w:val="00671CE0"/>
    <w:rsid w:val="00675120"/>
    <w:rsid w:val="006753E7"/>
    <w:rsid w:val="00676C8E"/>
    <w:rsid w:val="00676D31"/>
    <w:rsid w:val="00677A16"/>
    <w:rsid w:val="00680F4A"/>
    <w:rsid w:val="00681CBC"/>
    <w:rsid w:val="00683821"/>
    <w:rsid w:val="00684FF9"/>
    <w:rsid w:val="00685170"/>
    <w:rsid w:val="00685268"/>
    <w:rsid w:val="006870C3"/>
    <w:rsid w:val="0068760D"/>
    <w:rsid w:val="00687689"/>
    <w:rsid w:val="006879D5"/>
    <w:rsid w:val="00687E9F"/>
    <w:rsid w:val="00691EA5"/>
    <w:rsid w:val="0069257C"/>
    <w:rsid w:val="00692D3E"/>
    <w:rsid w:val="00693D88"/>
    <w:rsid w:val="00694BA5"/>
    <w:rsid w:val="00695169"/>
    <w:rsid w:val="00696FEE"/>
    <w:rsid w:val="00697161"/>
    <w:rsid w:val="00697F82"/>
    <w:rsid w:val="006A023D"/>
    <w:rsid w:val="006A0CC6"/>
    <w:rsid w:val="006A13BD"/>
    <w:rsid w:val="006A2693"/>
    <w:rsid w:val="006A26B8"/>
    <w:rsid w:val="006A3721"/>
    <w:rsid w:val="006A3D5A"/>
    <w:rsid w:val="006A5433"/>
    <w:rsid w:val="006A6596"/>
    <w:rsid w:val="006A664A"/>
    <w:rsid w:val="006A6718"/>
    <w:rsid w:val="006B11A4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96E"/>
    <w:rsid w:val="006B7C00"/>
    <w:rsid w:val="006C03DF"/>
    <w:rsid w:val="006C0CC3"/>
    <w:rsid w:val="006C0E34"/>
    <w:rsid w:val="006C1B1C"/>
    <w:rsid w:val="006C2084"/>
    <w:rsid w:val="006C2862"/>
    <w:rsid w:val="006C4BFC"/>
    <w:rsid w:val="006C4EE5"/>
    <w:rsid w:val="006C6094"/>
    <w:rsid w:val="006C6297"/>
    <w:rsid w:val="006C6378"/>
    <w:rsid w:val="006C74D4"/>
    <w:rsid w:val="006C7643"/>
    <w:rsid w:val="006C79CC"/>
    <w:rsid w:val="006C7CF6"/>
    <w:rsid w:val="006D15DC"/>
    <w:rsid w:val="006D33E0"/>
    <w:rsid w:val="006D3B2C"/>
    <w:rsid w:val="006D4BB6"/>
    <w:rsid w:val="006D4BB8"/>
    <w:rsid w:val="006D5923"/>
    <w:rsid w:val="006D5D51"/>
    <w:rsid w:val="006D64DD"/>
    <w:rsid w:val="006D6C64"/>
    <w:rsid w:val="006D76F1"/>
    <w:rsid w:val="006E00DF"/>
    <w:rsid w:val="006E0C03"/>
    <w:rsid w:val="006E0C88"/>
    <w:rsid w:val="006E0D8C"/>
    <w:rsid w:val="006E0EAE"/>
    <w:rsid w:val="006E1090"/>
    <w:rsid w:val="006E178A"/>
    <w:rsid w:val="006E18A0"/>
    <w:rsid w:val="006E1DD0"/>
    <w:rsid w:val="006E20F6"/>
    <w:rsid w:val="006E2B89"/>
    <w:rsid w:val="006E4577"/>
    <w:rsid w:val="006E46A8"/>
    <w:rsid w:val="006E49DB"/>
    <w:rsid w:val="006E68A1"/>
    <w:rsid w:val="006E6EB4"/>
    <w:rsid w:val="006E712A"/>
    <w:rsid w:val="006E7257"/>
    <w:rsid w:val="006E7A29"/>
    <w:rsid w:val="006E7F82"/>
    <w:rsid w:val="006F17B7"/>
    <w:rsid w:val="006F1864"/>
    <w:rsid w:val="006F4BD8"/>
    <w:rsid w:val="006F4EC5"/>
    <w:rsid w:val="006F5093"/>
    <w:rsid w:val="006F54F8"/>
    <w:rsid w:val="006F5876"/>
    <w:rsid w:val="006F5A88"/>
    <w:rsid w:val="006F6973"/>
    <w:rsid w:val="006F6A82"/>
    <w:rsid w:val="006F6AA9"/>
    <w:rsid w:val="006F6E12"/>
    <w:rsid w:val="0070015D"/>
    <w:rsid w:val="00700901"/>
    <w:rsid w:val="00700AA9"/>
    <w:rsid w:val="00700EA6"/>
    <w:rsid w:val="00701020"/>
    <w:rsid w:val="00702A44"/>
    <w:rsid w:val="00703204"/>
    <w:rsid w:val="007034A6"/>
    <w:rsid w:val="0070489C"/>
    <w:rsid w:val="00704AE6"/>
    <w:rsid w:val="007051BC"/>
    <w:rsid w:val="007103FF"/>
    <w:rsid w:val="00711932"/>
    <w:rsid w:val="0071319C"/>
    <w:rsid w:val="0071363D"/>
    <w:rsid w:val="00714516"/>
    <w:rsid w:val="00714EAF"/>
    <w:rsid w:val="007150C0"/>
    <w:rsid w:val="0071524C"/>
    <w:rsid w:val="007152FA"/>
    <w:rsid w:val="007155DB"/>
    <w:rsid w:val="007164A6"/>
    <w:rsid w:val="00716C8F"/>
    <w:rsid w:val="007170CE"/>
    <w:rsid w:val="0071717B"/>
    <w:rsid w:val="00717CF8"/>
    <w:rsid w:val="00720468"/>
    <w:rsid w:val="0072078C"/>
    <w:rsid w:val="0072140A"/>
    <w:rsid w:val="00722607"/>
    <w:rsid w:val="00722B6B"/>
    <w:rsid w:val="00722C98"/>
    <w:rsid w:val="007234B3"/>
    <w:rsid w:val="00723CDB"/>
    <w:rsid w:val="00724300"/>
    <w:rsid w:val="0072485A"/>
    <w:rsid w:val="00724A66"/>
    <w:rsid w:val="00725DCA"/>
    <w:rsid w:val="00726088"/>
    <w:rsid w:val="0072726B"/>
    <w:rsid w:val="00727581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CA8"/>
    <w:rsid w:val="00743219"/>
    <w:rsid w:val="00744A8F"/>
    <w:rsid w:val="00745E43"/>
    <w:rsid w:val="00745F6D"/>
    <w:rsid w:val="00746343"/>
    <w:rsid w:val="00746B5B"/>
    <w:rsid w:val="0074781A"/>
    <w:rsid w:val="00750306"/>
    <w:rsid w:val="00751383"/>
    <w:rsid w:val="00751D0A"/>
    <w:rsid w:val="00752A92"/>
    <w:rsid w:val="00753906"/>
    <w:rsid w:val="0075395F"/>
    <w:rsid w:val="007540BB"/>
    <w:rsid w:val="00755140"/>
    <w:rsid w:val="00755777"/>
    <w:rsid w:val="00755F43"/>
    <w:rsid w:val="007561B2"/>
    <w:rsid w:val="00756AD6"/>
    <w:rsid w:val="007575E0"/>
    <w:rsid w:val="00757956"/>
    <w:rsid w:val="00757F4E"/>
    <w:rsid w:val="00761392"/>
    <w:rsid w:val="00761EA2"/>
    <w:rsid w:val="00761EF2"/>
    <w:rsid w:val="00761F2B"/>
    <w:rsid w:val="00762D54"/>
    <w:rsid w:val="007642E9"/>
    <w:rsid w:val="007644DD"/>
    <w:rsid w:val="007648CE"/>
    <w:rsid w:val="007652CC"/>
    <w:rsid w:val="00765570"/>
    <w:rsid w:val="00765935"/>
    <w:rsid w:val="00765D95"/>
    <w:rsid w:val="00766140"/>
    <w:rsid w:val="0076631F"/>
    <w:rsid w:val="00766424"/>
    <w:rsid w:val="00766D5E"/>
    <w:rsid w:val="00771360"/>
    <w:rsid w:val="00771952"/>
    <w:rsid w:val="00771DA3"/>
    <w:rsid w:val="00773CAA"/>
    <w:rsid w:val="007743EB"/>
    <w:rsid w:val="00775000"/>
    <w:rsid w:val="00775BFF"/>
    <w:rsid w:val="00775DF2"/>
    <w:rsid w:val="0077608A"/>
    <w:rsid w:val="007771E9"/>
    <w:rsid w:val="0078244B"/>
    <w:rsid w:val="00783B52"/>
    <w:rsid w:val="00783D75"/>
    <w:rsid w:val="007846DC"/>
    <w:rsid w:val="007847A2"/>
    <w:rsid w:val="00784D58"/>
    <w:rsid w:val="007850FB"/>
    <w:rsid w:val="0078548D"/>
    <w:rsid w:val="007860B8"/>
    <w:rsid w:val="00786CBC"/>
    <w:rsid w:val="007871E9"/>
    <w:rsid w:val="007877D8"/>
    <w:rsid w:val="00790789"/>
    <w:rsid w:val="00792195"/>
    <w:rsid w:val="0079374A"/>
    <w:rsid w:val="007939D5"/>
    <w:rsid w:val="00794BCB"/>
    <w:rsid w:val="00794D0F"/>
    <w:rsid w:val="0079589C"/>
    <w:rsid w:val="00795F7B"/>
    <w:rsid w:val="007960F1"/>
    <w:rsid w:val="007A1103"/>
    <w:rsid w:val="007A1A45"/>
    <w:rsid w:val="007A1A88"/>
    <w:rsid w:val="007A2778"/>
    <w:rsid w:val="007A4AE3"/>
    <w:rsid w:val="007A4B44"/>
    <w:rsid w:val="007A5690"/>
    <w:rsid w:val="007A735C"/>
    <w:rsid w:val="007B01EC"/>
    <w:rsid w:val="007B0596"/>
    <w:rsid w:val="007B216F"/>
    <w:rsid w:val="007B2A1F"/>
    <w:rsid w:val="007B3ED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857"/>
    <w:rsid w:val="007C42E6"/>
    <w:rsid w:val="007C4E9C"/>
    <w:rsid w:val="007C5060"/>
    <w:rsid w:val="007C6929"/>
    <w:rsid w:val="007C718A"/>
    <w:rsid w:val="007C74E9"/>
    <w:rsid w:val="007D0525"/>
    <w:rsid w:val="007D2ED4"/>
    <w:rsid w:val="007D5068"/>
    <w:rsid w:val="007D5397"/>
    <w:rsid w:val="007D5739"/>
    <w:rsid w:val="007D5858"/>
    <w:rsid w:val="007D5B5C"/>
    <w:rsid w:val="007D69FF"/>
    <w:rsid w:val="007D6D6B"/>
    <w:rsid w:val="007D6EC0"/>
    <w:rsid w:val="007D720F"/>
    <w:rsid w:val="007D7358"/>
    <w:rsid w:val="007E09A7"/>
    <w:rsid w:val="007E3A0F"/>
    <w:rsid w:val="007E3D0B"/>
    <w:rsid w:val="007E470A"/>
    <w:rsid w:val="007E4823"/>
    <w:rsid w:val="007E5164"/>
    <w:rsid w:val="007E5B11"/>
    <w:rsid w:val="007E5DDD"/>
    <w:rsid w:val="007E6539"/>
    <w:rsid w:val="007F0388"/>
    <w:rsid w:val="007F26CA"/>
    <w:rsid w:val="007F3599"/>
    <w:rsid w:val="007F55E9"/>
    <w:rsid w:val="007F5E9D"/>
    <w:rsid w:val="007F66D3"/>
    <w:rsid w:val="007F6EB1"/>
    <w:rsid w:val="007F6F59"/>
    <w:rsid w:val="007F7050"/>
    <w:rsid w:val="008003D8"/>
    <w:rsid w:val="00800BBC"/>
    <w:rsid w:val="00801371"/>
    <w:rsid w:val="00801807"/>
    <w:rsid w:val="00802258"/>
    <w:rsid w:val="0080256C"/>
    <w:rsid w:val="008026F1"/>
    <w:rsid w:val="0080283B"/>
    <w:rsid w:val="008033E5"/>
    <w:rsid w:val="00803FD5"/>
    <w:rsid w:val="00804696"/>
    <w:rsid w:val="0080470E"/>
    <w:rsid w:val="0080611C"/>
    <w:rsid w:val="00806AD6"/>
    <w:rsid w:val="00806D13"/>
    <w:rsid w:val="008105EC"/>
    <w:rsid w:val="00811618"/>
    <w:rsid w:val="0081190D"/>
    <w:rsid w:val="00811BB1"/>
    <w:rsid w:val="00812B47"/>
    <w:rsid w:val="00813122"/>
    <w:rsid w:val="00814064"/>
    <w:rsid w:val="008142D7"/>
    <w:rsid w:val="0081565F"/>
    <w:rsid w:val="00815DF7"/>
    <w:rsid w:val="00816570"/>
    <w:rsid w:val="00817293"/>
    <w:rsid w:val="0082079A"/>
    <w:rsid w:val="0082079D"/>
    <w:rsid w:val="008208F2"/>
    <w:rsid w:val="0082263A"/>
    <w:rsid w:val="0082273A"/>
    <w:rsid w:val="008241DA"/>
    <w:rsid w:val="008243F3"/>
    <w:rsid w:val="0082505E"/>
    <w:rsid w:val="00826956"/>
    <w:rsid w:val="00830050"/>
    <w:rsid w:val="0083084F"/>
    <w:rsid w:val="0083090F"/>
    <w:rsid w:val="00831EB0"/>
    <w:rsid w:val="00832D99"/>
    <w:rsid w:val="008345E8"/>
    <w:rsid w:val="00834F83"/>
    <w:rsid w:val="008351B6"/>
    <w:rsid w:val="008358A0"/>
    <w:rsid w:val="00836BB7"/>
    <w:rsid w:val="008375B1"/>
    <w:rsid w:val="00837716"/>
    <w:rsid w:val="00840CD0"/>
    <w:rsid w:val="00841094"/>
    <w:rsid w:val="00841842"/>
    <w:rsid w:val="008420E9"/>
    <w:rsid w:val="00842BA0"/>
    <w:rsid w:val="00842FF3"/>
    <w:rsid w:val="008430A1"/>
    <w:rsid w:val="00843644"/>
    <w:rsid w:val="00844474"/>
    <w:rsid w:val="008447C3"/>
    <w:rsid w:val="00845328"/>
    <w:rsid w:val="008466BE"/>
    <w:rsid w:val="008472C0"/>
    <w:rsid w:val="008478D3"/>
    <w:rsid w:val="0085100D"/>
    <w:rsid w:val="008519F7"/>
    <w:rsid w:val="00851A97"/>
    <w:rsid w:val="00851D84"/>
    <w:rsid w:val="00852480"/>
    <w:rsid w:val="00853E53"/>
    <w:rsid w:val="00854384"/>
    <w:rsid w:val="008548FE"/>
    <w:rsid w:val="00854CDB"/>
    <w:rsid w:val="008552D0"/>
    <w:rsid w:val="00855EDA"/>
    <w:rsid w:val="00856494"/>
    <w:rsid w:val="008605B0"/>
    <w:rsid w:val="0086088D"/>
    <w:rsid w:val="00860A27"/>
    <w:rsid w:val="0086339D"/>
    <w:rsid w:val="0086415D"/>
    <w:rsid w:val="00864309"/>
    <w:rsid w:val="0086486B"/>
    <w:rsid w:val="00865718"/>
    <w:rsid w:val="00865850"/>
    <w:rsid w:val="00865A7A"/>
    <w:rsid w:val="00866E39"/>
    <w:rsid w:val="008674D8"/>
    <w:rsid w:val="00867EBE"/>
    <w:rsid w:val="00872A58"/>
    <w:rsid w:val="008736D6"/>
    <w:rsid w:val="00881F2F"/>
    <w:rsid w:val="008826AB"/>
    <w:rsid w:val="008832FA"/>
    <w:rsid w:val="00883A5C"/>
    <w:rsid w:val="00883A82"/>
    <w:rsid w:val="00886409"/>
    <w:rsid w:val="00890974"/>
    <w:rsid w:val="00890ECA"/>
    <w:rsid w:val="00890FD6"/>
    <w:rsid w:val="00891665"/>
    <w:rsid w:val="008943DE"/>
    <w:rsid w:val="00894CD9"/>
    <w:rsid w:val="00894D0A"/>
    <w:rsid w:val="00896402"/>
    <w:rsid w:val="00896D2D"/>
    <w:rsid w:val="00897298"/>
    <w:rsid w:val="008972A2"/>
    <w:rsid w:val="0089758E"/>
    <w:rsid w:val="008A045B"/>
    <w:rsid w:val="008A18A3"/>
    <w:rsid w:val="008A2924"/>
    <w:rsid w:val="008A2BC2"/>
    <w:rsid w:val="008A40C2"/>
    <w:rsid w:val="008A5AD8"/>
    <w:rsid w:val="008A65A0"/>
    <w:rsid w:val="008A7985"/>
    <w:rsid w:val="008A7B27"/>
    <w:rsid w:val="008A7F51"/>
    <w:rsid w:val="008B0C66"/>
    <w:rsid w:val="008B120F"/>
    <w:rsid w:val="008B2444"/>
    <w:rsid w:val="008B2527"/>
    <w:rsid w:val="008B3923"/>
    <w:rsid w:val="008B4009"/>
    <w:rsid w:val="008B5115"/>
    <w:rsid w:val="008B52E8"/>
    <w:rsid w:val="008B594D"/>
    <w:rsid w:val="008B5D84"/>
    <w:rsid w:val="008B65A0"/>
    <w:rsid w:val="008B7460"/>
    <w:rsid w:val="008C07E3"/>
    <w:rsid w:val="008C191E"/>
    <w:rsid w:val="008C26BC"/>
    <w:rsid w:val="008C26F3"/>
    <w:rsid w:val="008C38D7"/>
    <w:rsid w:val="008C38EE"/>
    <w:rsid w:val="008C3C04"/>
    <w:rsid w:val="008C45B6"/>
    <w:rsid w:val="008C4D6F"/>
    <w:rsid w:val="008C701A"/>
    <w:rsid w:val="008C70E7"/>
    <w:rsid w:val="008C73C3"/>
    <w:rsid w:val="008C770B"/>
    <w:rsid w:val="008C7EEA"/>
    <w:rsid w:val="008D033E"/>
    <w:rsid w:val="008D03F6"/>
    <w:rsid w:val="008D1DFF"/>
    <w:rsid w:val="008D2840"/>
    <w:rsid w:val="008D2A99"/>
    <w:rsid w:val="008D3114"/>
    <w:rsid w:val="008D40B7"/>
    <w:rsid w:val="008D4CC1"/>
    <w:rsid w:val="008D4F56"/>
    <w:rsid w:val="008D5778"/>
    <w:rsid w:val="008D5AD7"/>
    <w:rsid w:val="008D5E50"/>
    <w:rsid w:val="008E109E"/>
    <w:rsid w:val="008E1B32"/>
    <w:rsid w:val="008E251C"/>
    <w:rsid w:val="008E28E8"/>
    <w:rsid w:val="008E33D9"/>
    <w:rsid w:val="008E3CE2"/>
    <w:rsid w:val="008E4510"/>
    <w:rsid w:val="008E5460"/>
    <w:rsid w:val="008E578C"/>
    <w:rsid w:val="008E5FE2"/>
    <w:rsid w:val="008E6B88"/>
    <w:rsid w:val="008E7217"/>
    <w:rsid w:val="008F0D03"/>
    <w:rsid w:val="008F1400"/>
    <w:rsid w:val="008F16E7"/>
    <w:rsid w:val="008F1BDC"/>
    <w:rsid w:val="008F1C09"/>
    <w:rsid w:val="008F1C81"/>
    <w:rsid w:val="008F276C"/>
    <w:rsid w:val="008F33B7"/>
    <w:rsid w:val="008F4648"/>
    <w:rsid w:val="008F4901"/>
    <w:rsid w:val="008F4AC3"/>
    <w:rsid w:val="008F5344"/>
    <w:rsid w:val="008F5CFE"/>
    <w:rsid w:val="008F5D7A"/>
    <w:rsid w:val="008F667A"/>
    <w:rsid w:val="008F67FA"/>
    <w:rsid w:val="008F69A8"/>
    <w:rsid w:val="008F71EE"/>
    <w:rsid w:val="008F7FD1"/>
    <w:rsid w:val="009021EB"/>
    <w:rsid w:val="00902A55"/>
    <w:rsid w:val="00903258"/>
    <w:rsid w:val="00903263"/>
    <w:rsid w:val="00903513"/>
    <w:rsid w:val="009035C3"/>
    <w:rsid w:val="009053B9"/>
    <w:rsid w:val="00905CF1"/>
    <w:rsid w:val="0090641F"/>
    <w:rsid w:val="009073EB"/>
    <w:rsid w:val="009074F9"/>
    <w:rsid w:val="0090770F"/>
    <w:rsid w:val="00907B57"/>
    <w:rsid w:val="00912CF8"/>
    <w:rsid w:val="00913225"/>
    <w:rsid w:val="009149B2"/>
    <w:rsid w:val="009150EB"/>
    <w:rsid w:val="009155B5"/>
    <w:rsid w:val="00915BD7"/>
    <w:rsid w:val="00915F6B"/>
    <w:rsid w:val="0091602C"/>
    <w:rsid w:val="0091654C"/>
    <w:rsid w:val="0091684B"/>
    <w:rsid w:val="00917BCF"/>
    <w:rsid w:val="0092016A"/>
    <w:rsid w:val="00920B6F"/>
    <w:rsid w:val="00920EF7"/>
    <w:rsid w:val="00921227"/>
    <w:rsid w:val="00921C7C"/>
    <w:rsid w:val="00922D78"/>
    <w:rsid w:val="00922F36"/>
    <w:rsid w:val="0092430A"/>
    <w:rsid w:val="00924D4A"/>
    <w:rsid w:val="009309A4"/>
    <w:rsid w:val="00931090"/>
    <w:rsid w:val="00931511"/>
    <w:rsid w:val="0093279B"/>
    <w:rsid w:val="00932A6A"/>
    <w:rsid w:val="00933822"/>
    <w:rsid w:val="00937D9B"/>
    <w:rsid w:val="00940962"/>
    <w:rsid w:val="00941694"/>
    <w:rsid w:val="00942BB0"/>
    <w:rsid w:val="00942E2C"/>
    <w:rsid w:val="009431CA"/>
    <w:rsid w:val="00943FB7"/>
    <w:rsid w:val="009450F1"/>
    <w:rsid w:val="009457BC"/>
    <w:rsid w:val="00945C86"/>
    <w:rsid w:val="009506F5"/>
    <w:rsid w:val="00950CA2"/>
    <w:rsid w:val="0095205E"/>
    <w:rsid w:val="00952A8A"/>
    <w:rsid w:val="00954EAC"/>
    <w:rsid w:val="00954F57"/>
    <w:rsid w:val="00955004"/>
    <w:rsid w:val="00956F80"/>
    <w:rsid w:val="009600FA"/>
    <w:rsid w:val="009602D9"/>
    <w:rsid w:val="0096116D"/>
    <w:rsid w:val="00962741"/>
    <w:rsid w:val="00962C9E"/>
    <w:rsid w:val="00962D3A"/>
    <w:rsid w:val="00963097"/>
    <w:rsid w:val="009634EB"/>
    <w:rsid w:val="00963C19"/>
    <w:rsid w:val="00963D80"/>
    <w:rsid w:val="009640B5"/>
    <w:rsid w:val="00964382"/>
    <w:rsid w:val="009658B2"/>
    <w:rsid w:val="00965B3B"/>
    <w:rsid w:val="00967B80"/>
    <w:rsid w:val="009703D8"/>
    <w:rsid w:val="0097085F"/>
    <w:rsid w:val="009719F0"/>
    <w:rsid w:val="009722A8"/>
    <w:rsid w:val="00972E94"/>
    <w:rsid w:val="0097352A"/>
    <w:rsid w:val="00974AFE"/>
    <w:rsid w:val="00975B3F"/>
    <w:rsid w:val="00976DCF"/>
    <w:rsid w:val="009777CA"/>
    <w:rsid w:val="0098032C"/>
    <w:rsid w:val="00981030"/>
    <w:rsid w:val="009819F0"/>
    <w:rsid w:val="009824EC"/>
    <w:rsid w:val="0098254A"/>
    <w:rsid w:val="009825B8"/>
    <w:rsid w:val="009826DC"/>
    <w:rsid w:val="00983104"/>
    <w:rsid w:val="009831C0"/>
    <w:rsid w:val="009834F0"/>
    <w:rsid w:val="00983A49"/>
    <w:rsid w:val="00983CA4"/>
    <w:rsid w:val="009848AB"/>
    <w:rsid w:val="00984F57"/>
    <w:rsid w:val="00985103"/>
    <w:rsid w:val="0098518B"/>
    <w:rsid w:val="00985C2B"/>
    <w:rsid w:val="009861E1"/>
    <w:rsid w:val="009864E9"/>
    <w:rsid w:val="00986F40"/>
    <w:rsid w:val="009877D5"/>
    <w:rsid w:val="0099092B"/>
    <w:rsid w:val="00990F3E"/>
    <w:rsid w:val="00991C9B"/>
    <w:rsid w:val="00991E50"/>
    <w:rsid w:val="009921AE"/>
    <w:rsid w:val="00992274"/>
    <w:rsid w:val="0099271E"/>
    <w:rsid w:val="009932AD"/>
    <w:rsid w:val="009933E6"/>
    <w:rsid w:val="009941C6"/>
    <w:rsid w:val="00994F06"/>
    <w:rsid w:val="00995942"/>
    <w:rsid w:val="00996292"/>
    <w:rsid w:val="00996781"/>
    <w:rsid w:val="0099719B"/>
    <w:rsid w:val="00997D15"/>
    <w:rsid w:val="009A0480"/>
    <w:rsid w:val="009A141A"/>
    <w:rsid w:val="009A1BE8"/>
    <w:rsid w:val="009A1DE4"/>
    <w:rsid w:val="009A21E9"/>
    <w:rsid w:val="009A27FC"/>
    <w:rsid w:val="009A2F26"/>
    <w:rsid w:val="009A4293"/>
    <w:rsid w:val="009A74A1"/>
    <w:rsid w:val="009A7C4C"/>
    <w:rsid w:val="009A7F0B"/>
    <w:rsid w:val="009B0344"/>
    <w:rsid w:val="009B0366"/>
    <w:rsid w:val="009B0C8C"/>
    <w:rsid w:val="009B233A"/>
    <w:rsid w:val="009B2DF8"/>
    <w:rsid w:val="009B4028"/>
    <w:rsid w:val="009B40CA"/>
    <w:rsid w:val="009B4301"/>
    <w:rsid w:val="009B4FCD"/>
    <w:rsid w:val="009B59C1"/>
    <w:rsid w:val="009B5CBB"/>
    <w:rsid w:val="009B5E40"/>
    <w:rsid w:val="009B79DD"/>
    <w:rsid w:val="009C09E4"/>
    <w:rsid w:val="009C0ADC"/>
    <w:rsid w:val="009C2192"/>
    <w:rsid w:val="009C3751"/>
    <w:rsid w:val="009C4E81"/>
    <w:rsid w:val="009C500C"/>
    <w:rsid w:val="009C5A7C"/>
    <w:rsid w:val="009C71B8"/>
    <w:rsid w:val="009C7A80"/>
    <w:rsid w:val="009D0982"/>
    <w:rsid w:val="009D1123"/>
    <w:rsid w:val="009D2503"/>
    <w:rsid w:val="009D2A55"/>
    <w:rsid w:val="009D48D7"/>
    <w:rsid w:val="009D58FB"/>
    <w:rsid w:val="009D5E93"/>
    <w:rsid w:val="009D61DE"/>
    <w:rsid w:val="009D622D"/>
    <w:rsid w:val="009D66A8"/>
    <w:rsid w:val="009E0352"/>
    <w:rsid w:val="009E1189"/>
    <w:rsid w:val="009E12B1"/>
    <w:rsid w:val="009E1AD8"/>
    <w:rsid w:val="009E27E1"/>
    <w:rsid w:val="009E3A62"/>
    <w:rsid w:val="009E3CB9"/>
    <w:rsid w:val="009E40DC"/>
    <w:rsid w:val="009E4519"/>
    <w:rsid w:val="009E4A1D"/>
    <w:rsid w:val="009E58DF"/>
    <w:rsid w:val="009E6920"/>
    <w:rsid w:val="009E6E0A"/>
    <w:rsid w:val="009E6EF7"/>
    <w:rsid w:val="009E76C6"/>
    <w:rsid w:val="009E7728"/>
    <w:rsid w:val="009E7C27"/>
    <w:rsid w:val="009E7F84"/>
    <w:rsid w:val="009F0AF0"/>
    <w:rsid w:val="009F1156"/>
    <w:rsid w:val="009F24EC"/>
    <w:rsid w:val="009F27F9"/>
    <w:rsid w:val="009F4857"/>
    <w:rsid w:val="009F4B75"/>
    <w:rsid w:val="009F4B92"/>
    <w:rsid w:val="009F4EAD"/>
    <w:rsid w:val="009F5903"/>
    <w:rsid w:val="009F5CD7"/>
    <w:rsid w:val="009F64AB"/>
    <w:rsid w:val="009F733A"/>
    <w:rsid w:val="009F7407"/>
    <w:rsid w:val="009F7773"/>
    <w:rsid w:val="00A00027"/>
    <w:rsid w:val="00A027AD"/>
    <w:rsid w:val="00A03181"/>
    <w:rsid w:val="00A03189"/>
    <w:rsid w:val="00A03269"/>
    <w:rsid w:val="00A03D79"/>
    <w:rsid w:val="00A04F80"/>
    <w:rsid w:val="00A07AF1"/>
    <w:rsid w:val="00A10081"/>
    <w:rsid w:val="00A10162"/>
    <w:rsid w:val="00A1018F"/>
    <w:rsid w:val="00A10867"/>
    <w:rsid w:val="00A11250"/>
    <w:rsid w:val="00A11617"/>
    <w:rsid w:val="00A117E3"/>
    <w:rsid w:val="00A119CE"/>
    <w:rsid w:val="00A1224B"/>
    <w:rsid w:val="00A12346"/>
    <w:rsid w:val="00A123F0"/>
    <w:rsid w:val="00A13F5B"/>
    <w:rsid w:val="00A1447B"/>
    <w:rsid w:val="00A14679"/>
    <w:rsid w:val="00A14D93"/>
    <w:rsid w:val="00A15A0E"/>
    <w:rsid w:val="00A16A2D"/>
    <w:rsid w:val="00A201C8"/>
    <w:rsid w:val="00A201CB"/>
    <w:rsid w:val="00A201E0"/>
    <w:rsid w:val="00A213AD"/>
    <w:rsid w:val="00A216F4"/>
    <w:rsid w:val="00A2175C"/>
    <w:rsid w:val="00A21807"/>
    <w:rsid w:val="00A229C5"/>
    <w:rsid w:val="00A23CA3"/>
    <w:rsid w:val="00A25DB7"/>
    <w:rsid w:val="00A2606E"/>
    <w:rsid w:val="00A2633F"/>
    <w:rsid w:val="00A27620"/>
    <w:rsid w:val="00A31378"/>
    <w:rsid w:val="00A315D1"/>
    <w:rsid w:val="00A3184A"/>
    <w:rsid w:val="00A31CD3"/>
    <w:rsid w:val="00A3253B"/>
    <w:rsid w:val="00A3265F"/>
    <w:rsid w:val="00A32AE7"/>
    <w:rsid w:val="00A34682"/>
    <w:rsid w:val="00A35409"/>
    <w:rsid w:val="00A355A4"/>
    <w:rsid w:val="00A37D04"/>
    <w:rsid w:val="00A40A94"/>
    <w:rsid w:val="00A411E5"/>
    <w:rsid w:val="00A42271"/>
    <w:rsid w:val="00A42EBF"/>
    <w:rsid w:val="00A44665"/>
    <w:rsid w:val="00A455B5"/>
    <w:rsid w:val="00A46682"/>
    <w:rsid w:val="00A477F2"/>
    <w:rsid w:val="00A50E19"/>
    <w:rsid w:val="00A527AC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833"/>
    <w:rsid w:val="00A62B7E"/>
    <w:rsid w:val="00A62ED2"/>
    <w:rsid w:val="00A63563"/>
    <w:rsid w:val="00A63DF5"/>
    <w:rsid w:val="00A65646"/>
    <w:rsid w:val="00A666BC"/>
    <w:rsid w:val="00A7094A"/>
    <w:rsid w:val="00A71EE2"/>
    <w:rsid w:val="00A72A43"/>
    <w:rsid w:val="00A7340C"/>
    <w:rsid w:val="00A75AC4"/>
    <w:rsid w:val="00A765AD"/>
    <w:rsid w:val="00A76856"/>
    <w:rsid w:val="00A76DDB"/>
    <w:rsid w:val="00A77F9A"/>
    <w:rsid w:val="00A808F2"/>
    <w:rsid w:val="00A81022"/>
    <w:rsid w:val="00A82CD0"/>
    <w:rsid w:val="00A82D80"/>
    <w:rsid w:val="00A84354"/>
    <w:rsid w:val="00A86675"/>
    <w:rsid w:val="00A8749A"/>
    <w:rsid w:val="00A90575"/>
    <w:rsid w:val="00A9105C"/>
    <w:rsid w:val="00A93EA6"/>
    <w:rsid w:val="00A9404E"/>
    <w:rsid w:val="00A94223"/>
    <w:rsid w:val="00A94236"/>
    <w:rsid w:val="00A9474B"/>
    <w:rsid w:val="00A948BA"/>
    <w:rsid w:val="00A94E8A"/>
    <w:rsid w:val="00A9545B"/>
    <w:rsid w:val="00A9587C"/>
    <w:rsid w:val="00A9633B"/>
    <w:rsid w:val="00A965B2"/>
    <w:rsid w:val="00A96B80"/>
    <w:rsid w:val="00A97989"/>
    <w:rsid w:val="00AA0BAE"/>
    <w:rsid w:val="00AA0E17"/>
    <w:rsid w:val="00AA1819"/>
    <w:rsid w:val="00AA34D8"/>
    <w:rsid w:val="00AA435E"/>
    <w:rsid w:val="00AA44A2"/>
    <w:rsid w:val="00AA4AA0"/>
    <w:rsid w:val="00AA6213"/>
    <w:rsid w:val="00AA7EF3"/>
    <w:rsid w:val="00AB1888"/>
    <w:rsid w:val="00AB1C24"/>
    <w:rsid w:val="00AB2082"/>
    <w:rsid w:val="00AB2438"/>
    <w:rsid w:val="00AB2AFD"/>
    <w:rsid w:val="00AB2C28"/>
    <w:rsid w:val="00AB3649"/>
    <w:rsid w:val="00AB5ABF"/>
    <w:rsid w:val="00AB5D4D"/>
    <w:rsid w:val="00AC0003"/>
    <w:rsid w:val="00AC1636"/>
    <w:rsid w:val="00AC1A2E"/>
    <w:rsid w:val="00AC3717"/>
    <w:rsid w:val="00AC3D75"/>
    <w:rsid w:val="00AC60B0"/>
    <w:rsid w:val="00AC66C5"/>
    <w:rsid w:val="00AC6AFD"/>
    <w:rsid w:val="00AC6D73"/>
    <w:rsid w:val="00AC7700"/>
    <w:rsid w:val="00AD2092"/>
    <w:rsid w:val="00AD388F"/>
    <w:rsid w:val="00AD3B8A"/>
    <w:rsid w:val="00AD443D"/>
    <w:rsid w:val="00AD53E1"/>
    <w:rsid w:val="00AD5A34"/>
    <w:rsid w:val="00AD5FBF"/>
    <w:rsid w:val="00AD7628"/>
    <w:rsid w:val="00AD7B09"/>
    <w:rsid w:val="00AE010D"/>
    <w:rsid w:val="00AE0AA1"/>
    <w:rsid w:val="00AE1542"/>
    <w:rsid w:val="00AE2505"/>
    <w:rsid w:val="00AE2741"/>
    <w:rsid w:val="00AE2C93"/>
    <w:rsid w:val="00AE407D"/>
    <w:rsid w:val="00AE4C01"/>
    <w:rsid w:val="00AE5181"/>
    <w:rsid w:val="00AE52AE"/>
    <w:rsid w:val="00AE5FE2"/>
    <w:rsid w:val="00AE64AD"/>
    <w:rsid w:val="00AE68B4"/>
    <w:rsid w:val="00AE7305"/>
    <w:rsid w:val="00AE7D72"/>
    <w:rsid w:val="00AF06B1"/>
    <w:rsid w:val="00AF0EE6"/>
    <w:rsid w:val="00AF10CB"/>
    <w:rsid w:val="00AF15D6"/>
    <w:rsid w:val="00AF165C"/>
    <w:rsid w:val="00AF2354"/>
    <w:rsid w:val="00AF3197"/>
    <w:rsid w:val="00AF361D"/>
    <w:rsid w:val="00AF363D"/>
    <w:rsid w:val="00AF3B0C"/>
    <w:rsid w:val="00AF3B4F"/>
    <w:rsid w:val="00AF49C5"/>
    <w:rsid w:val="00AF4C26"/>
    <w:rsid w:val="00AF4F28"/>
    <w:rsid w:val="00AF5FE7"/>
    <w:rsid w:val="00AF602E"/>
    <w:rsid w:val="00AF62CE"/>
    <w:rsid w:val="00AF653E"/>
    <w:rsid w:val="00B0056E"/>
    <w:rsid w:val="00B00FAC"/>
    <w:rsid w:val="00B0110B"/>
    <w:rsid w:val="00B014C5"/>
    <w:rsid w:val="00B03BE4"/>
    <w:rsid w:val="00B04FB0"/>
    <w:rsid w:val="00B0500C"/>
    <w:rsid w:val="00B06315"/>
    <w:rsid w:val="00B06C8C"/>
    <w:rsid w:val="00B071F5"/>
    <w:rsid w:val="00B077AA"/>
    <w:rsid w:val="00B11287"/>
    <w:rsid w:val="00B14517"/>
    <w:rsid w:val="00B155F2"/>
    <w:rsid w:val="00B15606"/>
    <w:rsid w:val="00B15E5A"/>
    <w:rsid w:val="00B168CC"/>
    <w:rsid w:val="00B16900"/>
    <w:rsid w:val="00B20D4F"/>
    <w:rsid w:val="00B21C56"/>
    <w:rsid w:val="00B22E5F"/>
    <w:rsid w:val="00B230FE"/>
    <w:rsid w:val="00B23ABE"/>
    <w:rsid w:val="00B25722"/>
    <w:rsid w:val="00B25A84"/>
    <w:rsid w:val="00B30C02"/>
    <w:rsid w:val="00B310AF"/>
    <w:rsid w:val="00B3237F"/>
    <w:rsid w:val="00B33F02"/>
    <w:rsid w:val="00B35000"/>
    <w:rsid w:val="00B354D7"/>
    <w:rsid w:val="00B35598"/>
    <w:rsid w:val="00B3598D"/>
    <w:rsid w:val="00B360B4"/>
    <w:rsid w:val="00B36259"/>
    <w:rsid w:val="00B367E4"/>
    <w:rsid w:val="00B3737C"/>
    <w:rsid w:val="00B378D4"/>
    <w:rsid w:val="00B40390"/>
    <w:rsid w:val="00B404A0"/>
    <w:rsid w:val="00B40A36"/>
    <w:rsid w:val="00B40DA8"/>
    <w:rsid w:val="00B43263"/>
    <w:rsid w:val="00B43DA8"/>
    <w:rsid w:val="00B44A2F"/>
    <w:rsid w:val="00B44D54"/>
    <w:rsid w:val="00B45077"/>
    <w:rsid w:val="00B45302"/>
    <w:rsid w:val="00B45484"/>
    <w:rsid w:val="00B468D9"/>
    <w:rsid w:val="00B46C6E"/>
    <w:rsid w:val="00B47F59"/>
    <w:rsid w:val="00B50972"/>
    <w:rsid w:val="00B51EC8"/>
    <w:rsid w:val="00B51F6C"/>
    <w:rsid w:val="00B52859"/>
    <w:rsid w:val="00B53001"/>
    <w:rsid w:val="00B543FE"/>
    <w:rsid w:val="00B54464"/>
    <w:rsid w:val="00B544FD"/>
    <w:rsid w:val="00B545F2"/>
    <w:rsid w:val="00B56999"/>
    <w:rsid w:val="00B5735E"/>
    <w:rsid w:val="00B60845"/>
    <w:rsid w:val="00B60AF5"/>
    <w:rsid w:val="00B60BC7"/>
    <w:rsid w:val="00B62244"/>
    <w:rsid w:val="00B62BEC"/>
    <w:rsid w:val="00B63B15"/>
    <w:rsid w:val="00B63DEC"/>
    <w:rsid w:val="00B63EB0"/>
    <w:rsid w:val="00B64C11"/>
    <w:rsid w:val="00B65122"/>
    <w:rsid w:val="00B65493"/>
    <w:rsid w:val="00B6649E"/>
    <w:rsid w:val="00B666CD"/>
    <w:rsid w:val="00B66706"/>
    <w:rsid w:val="00B668D8"/>
    <w:rsid w:val="00B6731C"/>
    <w:rsid w:val="00B675BF"/>
    <w:rsid w:val="00B7077D"/>
    <w:rsid w:val="00B7105A"/>
    <w:rsid w:val="00B72993"/>
    <w:rsid w:val="00B73216"/>
    <w:rsid w:val="00B73AD6"/>
    <w:rsid w:val="00B73B35"/>
    <w:rsid w:val="00B73BEB"/>
    <w:rsid w:val="00B7433F"/>
    <w:rsid w:val="00B74867"/>
    <w:rsid w:val="00B758A6"/>
    <w:rsid w:val="00B76684"/>
    <w:rsid w:val="00B776FB"/>
    <w:rsid w:val="00B7777E"/>
    <w:rsid w:val="00B77D7B"/>
    <w:rsid w:val="00B80673"/>
    <w:rsid w:val="00B807FE"/>
    <w:rsid w:val="00B8232C"/>
    <w:rsid w:val="00B8281A"/>
    <w:rsid w:val="00B840D9"/>
    <w:rsid w:val="00B8480F"/>
    <w:rsid w:val="00B85E3A"/>
    <w:rsid w:val="00B8659C"/>
    <w:rsid w:val="00B900A1"/>
    <w:rsid w:val="00B90DD0"/>
    <w:rsid w:val="00B91031"/>
    <w:rsid w:val="00B9179F"/>
    <w:rsid w:val="00B91C2D"/>
    <w:rsid w:val="00B92EBE"/>
    <w:rsid w:val="00B93B80"/>
    <w:rsid w:val="00B964EC"/>
    <w:rsid w:val="00B965C8"/>
    <w:rsid w:val="00B97C85"/>
    <w:rsid w:val="00BA0359"/>
    <w:rsid w:val="00BA1662"/>
    <w:rsid w:val="00BA3D47"/>
    <w:rsid w:val="00BA56E8"/>
    <w:rsid w:val="00BA6BB5"/>
    <w:rsid w:val="00BA7ABF"/>
    <w:rsid w:val="00BA7AC9"/>
    <w:rsid w:val="00BB071B"/>
    <w:rsid w:val="00BB0DE8"/>
    <w:rsid w:val="00BB15FD"/>
    <w:rsid w:val="00BB1F75"/>
    <w:rsid w:val="00BB3347"/>
    <w:rsid w:val="00BB3BC7"/>
    <w:rsid w:val="00BB48F8"/>
    <w:rsid w:val="00BB59CE"/>
    <w:rsid w:val="00BB5BE4"/>
    <w:rsid w:val="00BB5FC7"/>
    <w:rsid w:val="00BB640F"/>
    <w:rsid w:val="00BB736E"/>
    <w:rsid w:val="00BB7514"/>
    <w:rsid w:val="00BC0BD3"/>
    <w:rsid w:val="00BC137E"/>
    <w:rsid w:val="00BC287F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A78"/>
    <w:rsid w:val="00BD0C0A"/>
    <w:rsid w:val="00BD1717"/>
    <w:rsid w:val="00BD2BCC"/>
    <w:rsid w:val="00BD414E"/>
    <w:rsid w:val="00BD4336"/>
    <w:rsid w:val="00BD4736"/>
    <w:rsid w:val="00BD4B20"/>
    <w:rsid w:val="00BD5000"/>
    <w:rsid w:val="00BD5A33"/>
    <w:rsid w:val="00BD5B81"/>
    <w:rsid w:val="00BD7750"/>
    <w:rsid w:val="00BD7F8C"/>
    <w:rsid w:val="00BE0207"/>
    <w:rsid w:val="00BE0541"/>
    <w:rsid w:val="00BE0C81"/>
    <w:rsid w:val="00BE1386"/>
    <w:rsid w:val="00BE1AC6"/>
    <w:rsid w:val="00BE1C0E"/>
    <w:rsid w:val="00BE2E59"/>
    <w:rsid w:val="00BE344E"/>
    <w:rsid w:val="00BE4BBA"/>
    <w:rsid w:val="00BE51D0"/>
    <w:rsid w:val="00BE5F22"/>
    <w:rsid w:val="00BE6A7E"/>
    <w:rsid w:val="00BE717C"/>
    <w:rsid w:val="00BE7B38"/>
    <w:rsid w:val="00BF0FDC"/>
    <w:rsid w:val="00BF12F8"/>
    <w:rsid w:val="00BF1928"/>
    <w:rsid w:val="00BF1B4A"/>
    <w:rsid w:val="00BF1B83"/>
    <w:rsid w:val="00BF2612"/>
    <w:rsid w:val="00BF32DB"/>
    <w:rsid w:val="00BF336B"/>
    <w:rsid w:val="00BF338C"/>
    <w:rsid w:val="00BF3F79"/>
    <w:rsid w:val="00BF498A"/>
    <w:rsid w:val="00BF50B5"/>
    <w:rsid w:val="00BF539D"/>
    <w:rsid w:val="00BF59AA"/>
    <w:rsid w:val="00BF6429"/>
    <w:rsid w:val="00BF7387"/>
    <w:rsid w:val="00BF7D81"/>
    <w:rsid w:val="00C000D7"/>
    <w:rsid w:val="00C00F69"/>
    <w:rsid w:val="00C010E1"/>
    <w:rsid w:val="00C01EAA"/>
    <w:rsid w:val="00C03D34"/>
    <w:rsid w:val="00C05747"/>
    <w:rsid w:val="00C06432"/>
    <w:rsid w:val="00C1095A"/>
    <w:rsid w:val="00C10E22"/>
    <w:rsid w:val="00C111C9"/>
    <w:rsid w:val="00C12265"/>
    <w:rsid w:val="00C13922"/>
    <w:rsid w:val="00C13B9C"/>
    <w:rsid w:val="00C13DB7"/>
    <w:rsid w:val="00C1465E"/>
    <w:rsid w:val="00C14C85"/>
    <w:rsid w:val="00C15142"/>
    <w:rsid w:val="00C2150B"/>
    <w:rsid w:val="00C21E61"/>
    <w:rsid w:val="00C23DBB"/>
    <w:rsid w:val="00C23F57"/>
    <w:rsid w:val="00C24159"/>
    <w:rsid w:val="00C245F1"/>
    <w:rsid w:val="00C2590F"/>
    <w:rsid w:val="00C25960"/>
    <w:rsid w:val="00C26A35"/>
    <w:rsid w:val="00C26E62"/>
    <w:rsid w:val="00C30594"/>
    <w:rsid w:val="00C305C4"/>
    <w:rsid w:val="00C30E60"/>
    <w:rsid w:val="00C311ED"/>
    <w:rsid w:val="00C31D3C"/>
    <w:rsid w:val="00C32665"/>
    <w:rsid w:val="00C34519"/>
    <w:rsid w:val="00C345A1"/>
    <w:rsid w:val="00C34B01"/>
    <w:rsid w:val="00C35182"/>
    <w:rsid w:val="00C35703"/>
    <w:rsid w:val="00C35CFF"/>
    <w:rsid w:val="00C366AE"/>
    <w:rsid w:val="00C36F66"/>
    <w:rsid w:val="00C3798C"/>
    <w:rsid w:val="00C4077A"/>
    <w:rsid w:val="00C40799"/>
    <w:rsid w:val="00C40D8D"/>
    <w:rsid w:val="00C41C08"/>
    <w:rsid w:val="00C42CF3"/>
    <w:rsid w:val="00C45107"/>
    <w:rsid w:val="00C452DE"/>
    <w:rsid w:val="00C45E0D"/>
    <w:rsid w:val="00C460FA"/>
    <w:rsid w:val="00C462B6"/>
    <w:rsid w:val="00C46922"/>
    <w:rsid w:val="00C475BD"/>
    <w:rsid w:val="00C523F5"/>
    <w:rsid w:val="00C52F04"/>
    <w:rsid w:val="00C52FCC"/>
    <w:rsid w:val="00C535F0"/>
    <w:rsid w:val="00C5380C"/>
    <w:rsid w:val="00C544BE"/>
    <w:rsid w:val="00C54980"/>
    <w:rsid w:val="00C54BD3"/>
    <w:rsid w:val="00C54C22"/>
    <w:rsid w:val="00C54C7E"/>
    <w:rsid w:val="00C5580F"/>
    <w:rsid w:val="00C55870"/>
    <w:rsid w:val="00C55B27"/>
    <w:rsid w:val="00C566DB"/>
    <w:rsid w:val="00C5678D"/>
    <w:rsid w:val="00C577C0"/>
    <w:rsid w:val="00C61239"/>
    <w:rsid w:val="00C61AFF"/>
    <w:rsid w:val="00C63398"/>
    <w:rsid w:val="00C634DA"/>
    <w:rsid w:val="00C65F66"/>
    <w:rsid w:val="00C6668D"/>
    <w:rsid w:val="00C67B9F"/>
    <w:rsid w:val="00C67ED4"/>
    <w:rsid w:val="00C70109"/>
    <w:rsid w:val="00C7094E"/>
    <w:rsid w:val="00C70F3A"/>
    <w:rsid w:val="00C710FC"/>
    <w:rsid w:val="00C71A64"/>
    <w:rsid w:val="00C73396"/>
    <w:rsid w:val="00C75185"/>
    <w:rsid w:val="00C76544"/>
    <w:rsid w:val="00C773A2"/>
    <w:rsid w:val="00C800D9"/>
    <w:rsid w:val="00C81BBE"/>
    <w:rsid w:val="00C8266F"/>
    <w:rsid w:val="00C82876"/>
    <w:rsid w:val="00C843E1"/>
    <w:rsid w:val="00C863D0"/>
    <w:rsid w:val="00C86F7C"/>
    <w:rsid w:val="00C87CA0"/>
    <w:rsid w:val="00C87F2A"/>
    <w:rsid w:val="00C87F7D"/>
    <w:rsid w:val="00C91185"/>
    <w:rsid w:val="00C92A0B"/>
    <w:rsid w:val="00C92FFF"/>
    <w:rsid w:val="00C93871"/>
    <w:rsid w:val="00C93FAE"/>
    <w:rsid w:val="00C94212"/>
    <w:rsid w:val="00C946D8"/>
    <w:rsid w:val="00C9567B"/>
    <w:rsid w:val="00C95A47"/>
    <w:rsid w:val="00C97219"/>
    <w:rsid w:val="00C97873"/>
    <w:rsid w:val="00C97F38"/>
    <w:rsid w:val="00CA1450"/>
    <w:rsid w:val="00CA17F9"/>
    <w:rsid w:val="00CA1973"/>
    <w:rsid w:val="00CA1ED5"/>
    <w:rsid w:val="00CA3851"/>
    <w:rsid w:val="00CA3C2D"/>
    <w:rsid w:val="00CA4804"/>
    <w:rsid w:val="00CA5B22"/>
    <w:rsid w:val="00CA6FF0"/>
    <w:rsid w:val="00CA72F5"/>
    <w:rsid w:val="00CB21B7"/>
    <w:rsid w:val="00CB2AC2"/>
    <w:rsid w:val="00CB3E60"/>
    <w:rsid w:val="00CB5B75"/>
    <w:rsid w:val="00CB6685"/>
    <w:rsid w:val="00CB77AA"/>
    <w:rsid w:val="00CC059E"/>
    <w:rsid w:val="00CC0F11"/>
    <w:rsid w:val="00CC11FC"/>
    <w:rsid w:val="00CC18F9"/>
    <w:rsid w:val="00CC2014"/>
    <w:rsid w:val="00CC2924"/>
    <w:rsid w:val="00CC2B99"/>
    <w:rsid w:val="00CC39FD"/>
    <w:rsid w:val="00CC42E5"/>
    <w:rsid w:val="00CC43A9"/>
    <w:rsid w:val="00CC46F0"/>
    <w:rsid w:val="00CC4901"/>
    <w:rsid w:val="00CC51C7"/>
    <w:rsid w:val="00CC6160"/>
    <w:rsid w:val="00CC63F9"/>
    <w:rsid w:val="00CC662A"/>
    <w:rsid w:val="00CC6715"/>
    <w:rsid w:val="00CD0395"/>
    <w:rsid w:val="00CD113B"/>
    <w:rsid w:val="00CD1C4C"/>
    <w:rsid w:val="00CD1F9A"/>
    <w:rsid w:val="00CD408A"/>
    <w:rsid w:val="00CD42EA"/>
    <w:rsid w:val="00CD435C"/>
    <w:rsid w:val="00CD56C4"/>
    <w:rsid w:val="00CD5C78"/>
    <w:rsid w:val="00CD6D96"/>
    <w:rsid w:val="00CD707B"/>
    <w:rsid w:val="00CE106E"/>
    <w:rsid w:val="00CE13F7"/>
    <w:rsid w:val="00CE4871"/>
    <w:rsid w:val="00CE4940"/>
    <w:rsid w:val="00CE4BA0"/>
    <w:rsid w:val="00CE569E"/>
    <w:rsid w:val="00CE5AA9"/>
    <w:rsid w:val="00CE6B5C"/>
    <w:rsid w:val="00CE76F7"/>
    <w:rsid w:val="00CE7DBC"/>
    <w:rsid w:val="00CF00A5"/>
    <w:rsid w:val="00CF1147"/>
    <w:rsid w:val="00CF21B4"/>
    <w:rsid w:val="00CF26C8"/>
    <w:rsid w:val="00CF2AAD"/>
    <w:rsid w:val="00CF3DCF"/>
    <w:rsid w:val="00CF42C8"/>
    <w:rsid w:val="00CF499B"/>
    <w:rsid w:val="00CF5916"/>
    <w:rsid w:val="00CF59EF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616"/>
    <w:rsid w:val="00D03CC0"/>
    <w:rsid w:val="00D07B43"/>
    <w:rsid w:val="00D07E3C"/>
    <w:rsid w:val="00D10245"/>
    <w:rsid w:val="00D103F2"/>
    <w:rsid w:val="00D104F9"/>
    <w:rsid w:val="00D118F8"/>
    <w:rsid w:val="00D11D06"/>
    <w:rsid w:val="00D12528"/>
    <w:rsid w:val="00D13350"/>
    <w:rsid w:val="00D13922"/>
    <w:rsid w:val="00D13C0D"/>
    <w:rsid w:val="00D13F29"/>
    <w:rsid w:val="00D14BD6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321E"/>
    <w:rsid w:val="00D24510"/>
    <w:rsid w:val="00D2593C"/>
    <w:rsid w:val="00D25E2D"/>
    <w:rsid w:val="00D25F3E"/>
    <w:rsid w:val="00D26410"/>
    <w:rsid w:val="00D267EE"/>
    <w:rsid w:val="00D27CA5"/>
    <w:rsid w:val="00D27DD2"/>
    <w:rsid w:val="00D27F08"/>
    <w:rsid w:val="00D27F46"/>
    <w:rsid w:val="00D30354"/>
    <w:rsid w:val="00D31582"/>
    <w:rsid w:val="00D31656"/>
    <w:rsid w:val="00D3165A"/>
    <w:rsid w:val="00D31AB7"/>
    <w:rsid w:val="00D324CE"/>
    <w:rsid w:val="00D33220"/>
    <w:rsid w:val="00D33681"/>
    <w:rsid w:val="00D337E0"/>
    <w:rsid w:val="00D33AA7"/>
    <w:rsid w:val="00D343E2"/>
    <w:rsid w:val="00D34BBE"/>
    <w:rsid w:val="00D34E1C"/>
    <w:rsid w:val="00D352EC"/>
    <w:rsid w:val="00D35B1B"/>
    <w:rsid w:val="00D35CCC"/>
    <w:rsid w:val="00D35FCE"/>
    <w:rsid w:val="00D369CC"/>
    <w:rsid w:val="00D37132"/>
    <w:rsid w:val="00D37B12"/>
    <w:rsid w:val="00D40B9C"/>
    <w:rsid w:val="00D41217"/>
    <w:rsid w:val="00D41D3B"/>
    <w:rsid w:val="00D42624"/>
    <w:rsid w:val="00D45252"/>
    <w:rsid w:val="00D46FAE"/>
    <w:rsid w:val="00D4756C"/>
    <w:rsid w:val="00D47DFB"/>
    <w:rsid w:val="00D47E1A"/>
    <w:rsid w:val="00D50268"/>
    <w:rsid w:val="00D502B8"/>
    <w:rsid w:val="00D518C9"/>
    <w:rsid w:val="00D519EF"/>
    <w:rsid w:val="00D51D0D"/>
    <w:rsid w:val="00D52167"/>
    <w:rsid w:val="00D5240A"/>
    <w:rsid w:val="00D539E0"/>
    <w:rsid w:val="00D53FB4"/>
    <w:rsid w:val="00D53FE2"/>
    <w:rsid w:val="00D5457F"/>
    <w:rsid w:val="00D56170"/>
    <w:rsid w:val="00D563BC"/>
    <w:rsid w:val="00D60CF2"/>
    <w:rsid w:val="00D60EB5"/>
    <w:rsid w:val="00D60F3C"/>
    <w:rsid w:val="00D61B19"/>
    <w:rsid w:val="00D6234B"/>
    <w:rsid w:val="00D62B56"/>
    <w:rsid w:val="00D670FB"/>
    <w:rsid w:val="00D671F3"/>
    <w:rsid w:val="00D67F17"/>
    <w:rsid w:val="00D7019F"/>
    <w:rsid w:val="00D703C9"/>
    <w:rsid w:val="00D70885"/>
    <w:rsid w:val="00D70895"/>
    <w:rsid w:val="00D71BF3"/>
    <w:rsid w:val="00D71F0E"/>
    <w:rsid w:val="00D72B6D"/>
    <w:rsid w:val="00D72F93"/>
    <w:rsid w:val="00D73677"/>
    <w:rsid w:val="00D7369A"/>
    <w:rsid w:val="00D73AE0"/>
    <w:rsid w:val="00D754AE"/>
    <w:rsid w:val="00D75DE1"/>
    <w:rsid w:val="00D768D9"/>
    <w:rsid w:val="00D776DC"/>
    <w:rsid w:val="00D7783A"/>
    <w:rsid w:val="00D77A54"/>
    <w:rsid w:val="00D803AF"/>
    <w:rsid w:val="00D80A09"/>
    <w:rsid w:val="00D81037"/>
    <w:rsid w:val="00D8113F"/>
    <w:rsid w:val="00D813E5"/>
    <w:rsid w:val="00D81C20"/>
    <w:rsid w:val="00D831D0"/>
    <w:rsid w:val="00D85832"/>
    <w:rsid w:val="00D86600"/>
    <w:rsid w:val="00D8746C"/>
    <w:rsid w:val="00D875F5"/>
    <w:rsid w:val="00D90090"/>
    <w:rsid w:val="00D90636"/>
    <w:rsid w:val="00D94328"/>
    <w:rsid w:val="00D944A0"/>
    <w:rsid w:val="00D952EF"/>
    <w:rsid w:val="00D95F11"/>
    <w:rsid w:val="00D97BFE"/>
    <w:rsid w:val="00D97DF0"/>
    <w:rsid w:val="00DA0143"/>
    <w:rsid w:val="00DA0945"/>
    <w:rsid w:val="00DA1250"/>
    <w:rsid w:val="00DA14FA"/>
    <w:rsid w:val="00DA1602"/>
    <w:rsid w:val="00DA1E52"/>
    <w:rsid w:val="00DA2454"/>
    <w:rsid w:val="00DA27C6"/>
    <w:rsid w:val="00DA2892"/>
    <w:rsid w:val="00DA28B9"/>
    <w:rsid w:val="00DA307A"/>
    <w:rsid w:val="00DA3602"/>
    <w:rsid w:val="00DA3B34"/>
    <w:rsid w:val="00DA417C"/>
    <w:rsid w:val="00DA5B18"/>
    <w:rsid w:val="00DA68F1"/>
    <w:rsid w:val="00DA7A87"/>
    <w:rsid w:val="00DA7C8E"/>
    <w:rsid w:val="00DB0890"/>
    <w:rsid w:val="00DB12F4"/>
    <w:rsid w:val="00DB1CBB"/>
    <w:rsid w:val="00DB42D1"/>
    <w:rsid w:val="00DB42EC"/>
    <w:rsid w:val="00DB4B1B"/>
    <w:rsid w:val="00DB7362"/>
    <w:rsid w:val="00DC09B1"/>
    <w:rsid w:val="00DC0C51"/>
    <w:rsid w:val="00DC1B43"/>
    <w:rsid w:val="00DC2096"/>
    <w:rsid w:val="00DC22CB"/>
    <w:rsid w:val="00DC3362"/>
    <w:rsid w:val="00DC4305"/>
    <w:rsid w:val="00DC5438"/>
    <w:rsid w:val="00DC56B2"/>
    <w:rsid w:val="00DC69FB"/>
    <w:rsid w:val="00DC770C"/>
    <w:rsid w:val="00DD216F"/>
    <w:rsid w:val="00DD2711"/>
    <w:rsid w:val="00DD2FFA"/>
    <w:rsid w:val="00DD324C"/>
    <w:rsid w:val="00DD5784"/>
    <w:rsid w:val="00DD5840"/>
    <w:rsid w:val="00DD58CE"/>
    <w:rsid w:val="00DD6211"/>
    <w:rsid w:val="00DD6351"/>
    <w:rsid w:val="00DD74D9"/>
    <w:rsid w:val="00DD74EE"/>
    <w:rsid w:val="00DD7BD4"/>
    <w:rsid w:val="00DE013F"/>
    <w:rsid w:val="00DE0FA8"/>
    <w:rsid w:val="00DE1D4C"/>
    <w:rsid w:val="00DE3DF9"/>
    <w:rsid w:val="00DE4EF6"/>
    <w:rsid w:val="00DE5644"/>
    <w:rsid w:val="00DE5A67"/>
    <w:rsid w:val="00DE6E85"/>
    <w:rsid w:val="00DF0D4E"/>
    <w:rsid w:val="00DF35DE"/>
    <w:rsid w:val="00DF38AF"/>
    <w:rsid w:val="00DF3E0E"/>
    <w:rsid w:val="00DF45B0"/>
    <w:rsid w:val="00DF46D3"/>
    <w:rsid w:val="00DF5B38"/>
    <w:rsid w:val="00E01A21"/>
    <w:rsid w:val="00E020C2"/>
    <w:rsid w:val="00E023F0"/>
    <w:rsid w:val="00E02D8F"/>
    <w:rsid w:val="00E03A7E"/>
    <w:rsid w:val="00E04014"/>
    <w:rsid w:val="00E0422F"/>
    <w:rsid w:val="00E044DD"/>
    <w:rsid w:val="00E04BF8"/>
    <w:rsid w:val="00E05AC7"/>
    <w:rsid w:val="00E06798"/>
    <w:rsid w:val="00E06B65"/>
    <w:rsid w:val="00E104D5"/>
    <w:rsid w:val="00E11BDA"/>
    <w:rsid w:val="00E11CC0"/>
    <w:rsid w:val="00E1205A"/>
    <w:rsid w:val="00E13418"/>
    <w:rsid w:val="00E14005"/>
    <w:rsid w:val="00E1447E"/>
    <w:rsid w:val="00E149C7"/>
    <w:rsid w:val="00E15B6F"/>
    <w:rsid w:val="00E15C90"/>
    <w:rsid w:val="00E15E11"/>
    <w:rsid w:val="00E1606C"/>
    <w:rsid w:val="00E17068"/>
    <w:rsid w:val="00E17291"/>
    <w:rsid w:val="00E172F5"/>
    <w:rsid w:val="00E174D3"/>
    <w:rsid w:val="00E17F60"/>
    <w:rsid w:val="00E20861"/>
    <w:rsid w:val="00E232D0"/>
    <w:rsid w:val="00E23942"/>
    <w:rsid w:val="00E24F8E"/>
    <w:rsid w:val="00E25048"/>
    <w:rsid w:val="00E26408"/>
    <w:rsid w:val="00E2688D"/>
    <w:rsid w:val="00E26D66"/>
    <w:rsid w:val="00E27798"/>
    <w:rsid w:val="00E30370"/>
    <w:rsid w:val="00E3052B"/>
    <w:rsid w:val="00E3443A"/>
    <w:rsid w:val="00E3449B"/>
    <w:rsid w:val="00E34719"/>
    <w:rsid w:val="00E34941"/>
    <w:rsid w:val="00E34EA7"/>
    <w:rsid w:val="00E35722"/>
    <w:rsid w:val="00E35956"/>
    <w:rsid w:val="00E360CF"/>
    <w:rsid w:val="00E3632C"/>
    <w:rsid w:val="00E363F4"/>
    <w:rsid w:val="00E365AF"/>
    <w:rsid w:val="00E37DA6"/>
    <w:rsid w:val="00E4105A"/>
    <w:rsid w:val="00E414C9"/>
    <w:rsid w:val="00E41D65"/>
    <w:rsid w:val="00E43700"/>
    <w:rsid w:val="00E43FB1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50585"/>
    <w:rsid w:val="00E5060D"/>
    <w:rsid w:val="00E50AD4"/>
    <w:rsid w:val="00E51BCF"/>
    <w:rsid w:val="00E5298B"/>
    <w:rsid w:val="00E530A7"/>
    <w:rsid w:val="00E53C56"/>
    <w:rsid w:val="00E5635C"/>
    <w:rsid w:val="00E56CD1"/>
    <w:rsid w:val="00E56E01"/>
    <w:rsid w:val="00E56F05"/>
    <w:rsid w:val="00E57784"/>
    <w:rsid w:val="00E5792C"/>
    <w:rsid w:val="00E57C07"/>
    <w:rsid w:val="00E60D5E"/>
    <w:rsid w:val="00E60E4B"/>
    <w:rsid w:val="00E6240F"/>
    <w:rsid w:val="00E63A9A"/>
    <w:rsid w:val="00E63BC9"/>
    <w:rsid w:val="00E64527"/>
    <w:rsid w:val="00E6482F"/>
    <w:rsid w:val="00E64F3A"/>
    <w:rsid w:val="00E66208"/>
    <w:rsid w:val="00E66661"/>
    <w:rsid w:val="00E67BD6"/>
    <w:rsid w:val="00E72122"/>
    <w:rsid w:val="00E72473"/>
    <w:rsid w:val="00E72653"/>
    <w:rsid w:val="00E727B8"/>
    <w:rsid w:val="00E72C45"/>
    <w:rsid w:val="00E7332B"/>
    <w:rsid w:val="00E73F22"/>
    <w:rsid w:val="00E74024"/>
    <w:rsid w:val="00E744BC"/>
    <w:rsid w:val="00E74759"/>
    <w:rsid w:val="00E749E7"/>
    <w:rsid w:val="00E7514C"/>
    <w:rsid w:val="00E75D46"/>
    <w:rsid w:val="00E768A4"/>
    <w:rsid w:val="00E76B27"/>
    <w:rsid w:val="00E77714"/>
    <w:rsid w:val="00E808B0"/>
    <w:rsid w:val="00E80AEC"/>
    <w:rsid w:val="00E80F24"/>
    <w:rsid w:val="00E811F4"/>
    <w:rsid w:val="00E81396"/>
    <w:rsid w:val="00E82421"/>
    <w:rsid w:val="00E82800"/>
    <w:rsid w:val="00E84595"/>
    <w:rsid w:val="00E84ADC"/>
    <w:rsid w:val="00E84FB4"/>
    <w:rsid w:val="00E8541B"/>
    <w:rsid w:val="00E86EFF"/>
    <w:rsid w:val="00E87429"/>
    <w:rsid w:val="00E90094"/>
    <w:rsid w:val="00E90F32"/>
    <w:rsid w:val="00E91928"/>
    <w:rsid w:val="00E91981"/>
    <w:rsid w:val="00E91D66"/>
    <w:rsid w:val="00E92085"/>
    <w:rsid w:val="00E92353"/>
    <w:rsid w:val="00E93214"/>
    <w:rsid w:val="00E9330B"/>
    <w:rsid w:val="00E93781"/>
    <w:rsid w:val="00E93D99"/>
    <w:rsid w:val="00E95010"/>
    <w:rsid w:val="00E95573"/>
    <w:rsid w:val="00E95749"/>
    <w:rsid w:val="00E95D33"/>
    <w:rsid w:val="00E966FE"/>
    <w:rsid w:val="00EA1B1F"/>
    <w:rsid w:val="00EA2479"/>
    <w:rsid w:val="00EA3CC9"/>
    <w:rsid w:val="00EA3D01"/>
    <w:rsid w:val="00EA5D22"/>
    <w:rsid w:val="00EA70A4"/>
    <w:rsid w:val="00EA722F"/>
    <w:rsid w:val="00EA756F"/>
    <w:rsid w:val="00EB2538"/>
    <w:rsid w:val="00EB4A9A"/>
    <w:rsid w:val="00EB511C"/>
    <w:rsid w:val="00EB542E"/>
    <w:rsid w:val="00EB65C8"/>
    <w:rsid w:val="00EB6A15"/>
    <w:rsid w:val="00EB6E3C"/>
    <w:rsid w:val="00EB6E8A"/>
    <w:rsid w:val="00EC008B"/>
    <w:rsid w:val="00EC0BBC"/>
    <w:rsid w:val="00EC0D0F"/>
    <w:rsid w:val="00EC1673"/>
    <w:rsid w:val="00EC278E"/>
    <w:rsid w:val="00EC32F8"/>
    <w:rsid w:val="00EC3442"/>
    <w:rsid w:val="00EC569F"/>
    <w:rsid w:val="00EC6355"/>
    <w:rsid w:val="00EC74FE"/>
    <w:rsid w:val="00EC7510"/>
    <w:rsid w:val="00ED0597"/>
    <w:rsid w:val="00ED10F3"/>
    <w:rsid w:val="00ED17B7"/>
    <w:rsid w:val="00ED18DB"/>
    <w:rsid w:val="00ED1A45"/>
    <w:rsid w:val="00ED2C66"/>
    <w:rsid w:val="00ED3519"/>
    <w:rsid w:val="00ED35C6"/>
    <w:rsid w:val="00ED3EBB"/>
    <w:rsid w:val="00ED4952"/>
    <w:rsid w:val="00ED53F5"/>
    <w:rsid w:val="00ED5A17"/>
    <w:rsid w:val="00ED61CB"/>
    <w:rsid w:val="00ED6306"/>
    <w:rsid w:val="00ED6865"/>
    <w:rsid w:val="00ED6953"/>
    <w:rsid w:val="00ED784B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5D6"/>
    <w:rsid w:val="00EE3C0A"/>
    <w:rsid w:val="00EE3FAD"/>
    <w:rsid w:val="00EE405B"/>
    <w:rsid w:val="00EE4502"/>
    <w:rsid w:val="00EE5437"/>
    <w:rsid w:val="00EE5445"/>
    <w:rsid w:val="00EE63FB"/>
    <w:rsid w:val="00EE695C"/>
    <w:rsid w:val="00EE6A62"/>
    <w:rsid w:val="00EE7895"/>
    <w:rsid w:val="00EF040B"/>
    <w:rsid w:val="00EF2F74"/>
    <w:rsid w:val="00EF3BF6"/>
    <w:rsid w:val="00EF43F2"/>
    <w:rsid w:val="00EF4AAF"/>
    <w:rsid w:val="00EF5589"/>
    <w:rsid w:val="00EF595F"/>
    <w:rsid w:val="00EF5C93"/>
    <w:rsid w:val="00EF5DF5"/>
    <w:rsid w:val="00EF7058"/>
    <w:rsid w:val="00EF7BFC"/>
    <w:rsid w:val="00F00038"/>
    <w:rsid w:val="00F001EF"/>
    <w:rsid w:val="00F0073A"/>
    <w:rsid w:val="00F011C4"/>
    <w:rsid w:val="00F01648"/>
    <w:rsid w:val="00F03266"/>
    <w:rsid w:val="00F03B48"/>
    <w:rsid w:val="00F06429"/>
    <w:rsid w:val="00F0667E"/>
    <w:rsid w:val="00F06B07"/>
    <w:rsid w:val="00F0716D"/>
    <w:rsid w:val="00F10056"/>
    <w:rsid w:val="00F12156"/>
    <w:rsid w:val="00F123B1"/>
    <w:rsid w:val="00F12857"/>
    <w:rsid w:val="00F12AF0"/>
    <w:rsid w:val="00F130B4"/>
    <w:rsid w:val="00F1328E"/>
    <w:rsid w:val="00F1348A"/>
    <w:rsid w:val="00F135B2"/>
    <w:rsid w:val="00F1365D"/>
    <w:rsid w:val="00F1492E"/>
    <w:rsid w:val="00F15111"/>
    <w:rsid w:val="00F15B60"/>
    <w:rsid w:val="00F15BF7"/>
    <w:rsid w:val="00F1768A"/>
    <w:rsid w:val="00F20CDC"/>
    <w:rsid w:val="00F20F98"/>
    <w:rsid w:val="00F225F7"/>
    <w:rsid w:val="00F22F08"/>
    <w:rsid w:val="00F23115"/>
    <w:rsid w:val="00F239A6"/>
    <w:rsid w:val="00F23C13"/>
    <w:rsid w:val="00F25163"/>
    <w:rsid w:val="00F25525"/>
    <w:rsid w:val="00F26C6F"/>
    <w:rsid w:val="00F26DF6"/>
    <w:rsid w:val="00F26EA8"/>
    <w:rsid w:val="00F27AC4"/>
    <w:rsid w:val="00F31029"/>
    <w:rsid w:val="00F31B0A"/>
    <w:rsid w:val="00F31C7F"/>
    <w:rsid w:val="00F32B5C"/>
    <w:rsid w:val="00F32E04"/>
    <w:rsid w:val="00F34A8F"/>
    <w:rsid w:val="00F3501D"/>
    <w:rsid w:val="00F35269"/>
    <w:rsid w:val="00F35EC6"/>
    <w:rsid w:val="00F362FD"/>
    <w:rsid w:val="00F36CC1"/>
    <w:rsid w:val="00F37004"/>
    <w:rsid w:val="00F403A6"/>
    <w:rsid w:val="00F41C05"/>
    <w:rsid w:val="00F42343"/>
    <w:rsid w:val="00F42E2C"/>
    <w:rsid w:val="00F43C9F"/>
    <w:rsid w:val="00F44CB4"/>
    <w:rsid w:val="00F44F4D"/>
    <w:rsid w:val="00F45758"/>
    <w:rsid w:val="00F4724B"/>
    <w:rsid w:val="00F500D4"/>
    <w:rsid w:val="00F50290"/>
    <w:rsid w:val="00F5052C"/>
    <w:rsid w:val="00F5078C"/>
    <w:rsid w:val="00F50C5B"/>
    <w:rsid w:val="00F51264"/>
    <w:rsid w:val="00F52221"/>
    <w:rsid w:val="00F555D2"/>
    <w:rsid w:val="00F55B61"/>
    <w:rsid w:val="00F56018"/>
    <w:rsid w:val="00F563CB"/>
    <w:rsid w:val="00F564A0"/>
    <w:rsid w:val="00F5689A"/>
    <w:rsid w:val="00F56F73"/>
    <w:rsid w:val="00F570B4"/>
    <w:rsid w:val="00F572DB"/>
    <w:rsid w:val="00F60F5A"/>
    <w:rsid w:val="00F614F6"/>
    <w:rsid w:val="00F61F35"/>
    <w:rsid w:val="00F61F82"/>
    <w:rsid w:val="00F6360B"/>
    <w:rsid w:val="00F63BF1"/>
    <w:rsid w:val="00F63E0E"/>
    <w:rsid w:val="00F6438A"/>
    <w:rsid w:val="00F643C7"/>
    <w:rsid w:val="00F66168"/>
    <w:rsid w:val="00F66697"/>
    <w:rsid w:val="00F66F59"/>
    <w:rsid w:val="00F673D6"/>
    <w:rsid w:val="00F676D6"/>
    <w:rsid w:val="00F70820"/>
    <w:rsid w:val="00F70A06"/>
    <w:rsid w:val="00F71322"/>
    <w:rsid w:val="00F71562"/>
    <w:rsid w:val="00F71A02"/>
    <w:rsid w:val="00F72933"/>
    <w:rsid w:val="00F72A3F"/>
    <w:rsid w:val="00F73C48"/>
    <w:rsid w:val="00F749CB"/>
    <w:rsid w:val="00F74A2E"/>
    <w:rsid w:val="00F74E9B"/>
    <w:rsid w:val="00F766FC"/>
    <w:rsid w:val="00F76A12"/>
    <w:rsid w:val="00F7736D"/>
    <w:rsid w:val="00F7770A"/>
    <w:rsid w:val="00F80E89"/>
    <w:rsid w:val="00F811AC"/>
    <w:rsid w:val="00F82EBC"/>
    <w:rsid w:val="00F82F14"/>
    <w:rsid w:val="00F82F64"/>
    <w:rsid w:val="00F840F0"/>
    <w:rsid w:val="00F843A4"/>
    <w:rsid w:val="00F8471A"/>
    <w:rsid w:val="00F8492E"/>
    <w:rsid w:val="00F8506B"/>
    <w:rsid w:val="00F85415"/>
    <w:rsid w:val="00F85595"/>
    <w:rsid w:val="00F87CF6"/>
    <w:rsid w:val="00F90418"/>
    <w:rsid w:val="00F91224"/>
    <w:rsid w:val="00F91DB0"/>
    <w:rsid w:val="00F92336"/>
    <w:rsid w:val="00F94E96"/>
    <w:rsid w:val="00F95757"/>
    <w:rsid w:val="00F96A7C"/>
    <w:rsid w:val="00F96BEC"/>
    <w:rsid w:val="00F96E4A"/>
    <w:rsid w:val="00FA13E7"/>
    <w:rsid w:val="00FA18A8"/>
    <w:rsid w:val="00FA1C2C"/>
    <w:rsid w:val="00FA226E"/>
    <w:rsid w:val="00FA2C5F"/>
    <w:rsid w:val="00FA34A8"/>
    <w:rsid w:val="00FA36F1"/>
    <w:rsid w:val="00FA50DA"/>
    <w:rsid w:val="00FA5830"/>
    <w:rsid w:val="00FA5AEC"/>
    <w:rsid w:val="00FA5C93"/>
    <w:rsid w:val="00FA6701"/>
    <w:rsid w:val="00FB01E9"/>
    <w:rsid w:val="00FB0BF9"/>
    <w:rsid w:val="00FB10EE"/>
    <w:rsid w:val="00FB35C4"/>
    <w:rsid w:val="00FB5053"/>
    <w:rsid w:val="00FB5F1E"/>
    <w:rsid w:val="00FB64B6"/>
    <w:rsid w:val="00FB6C17"/>
    <w:rsid w:val="00FB766F"/>
    <w:rsid w:val="00FC08F6"/>
    <w:rsid w:val="00FC0C05"/>
    <w:rsid w:val="00FC418F"/>
    <w:rsid w:val="00FC49A5"/>
    <w:rsid w:val="00FC4D0D"/>
    <w:rsid w:val="00FC73D7"/>
    <w:rsid w:val="00FC7C4F"/>
    <w:rsid w:val="00FD06C5"/>
    <w:rsid w:val="00FD2F76"/>
    <w:rsid w:val="00FD30A2"/>
    <w:rsid w:val="00FD31EF"/>
    <w:rsid w:val="00FD4329"/>
    <w:rsid w:val="00FD5042"/>
    <w:rsid w:val="00FD51D2"/>
    <w:rsid w:val="00FD5E08"/>
    <w:rsid w:val="00FD6857"/>
    <w:rsid w:val="00FE039A"/>
    <w:rsid w:val="00FE04A8"/>
    <w:rsid w:val="00FE06C6"/>
    <w:rsid w:val="00FE1994"/>
    <w:rsid w:val="00FE6CAC"/>
    <w:rsid w:val="00FE7564"/>
    <w:rsid w:val="00FE7649"/>
    <w:rsid w:val="00FE7935"/>
    <w:rsid w:val="00FF0C76"/>
    <w:rsid w:val="00FF40B1"/>
    <w:rsid w:val="00FF4312"/>
    <w:rsid w:val="00FF6D67"/>
    <w:rsid w:val="00FF708A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042E2C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uiPriority w:val="99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uiPriority w:val="99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26"/>
      </w:numPr>
      <w:tabs>
        <w:tab w:val="decimal" w:pos="284"/>
      </w:tabs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21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9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623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64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2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05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36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56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5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9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57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82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22.png"/><Relationship Id="rId21" Type="http://schemas.openxmlformats.org/officeDocument/2006/relationships/image" Target="media/image10.emf"/><Relationship Id="rId34" Type="http://schemas.openxmlformats.org/officeDocument/2006/relationships/image" Target="media/image17.png"/><Relationship Id="rId42" Type="http://schemas.openxmlformats.org/officeDocument/2006/relationships/hyperlink" Target="https://metanit.com/sharp/net/3.4.php" TargetMode="External"/><Relationship Id="rId47" Type="http://schemas.openxmlformats.org/officeDocument/2006/relationships/hyperlink" Target="https://learn.microsoft.com/ru-ru/dotnet/fundamentals/networking/%20overview" TargetMode="Externa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e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hyperlink" Target="https://metanit.com/sharp/tutorial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8.bin"/><Relationship Id="rId36" Type="http://schemas.openxmlformats.org/officeDocument/2006/relationships/image" Target="media/image19.png"/><Relationship Id="rId49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hyperlink" Target="https://learn.microsoft.com/ru-ru/dotnet/api/system.net.sockets.tcplistener?view=%20net-8.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emf"/><Relationship Id="rId30" Type="http://schemas.openxmlformats.org/officeDocument/2006/relationships/oleObject" Target="embeddings/oleObject9.bin"/><Relationship Id="rId35" Type="http://schemas.openxmlformats.org/officeDocument/2006/relationships/image" Target="media/image18.png"/><Relationship Id="rId43" Type="http://schemas.openxmlformats.org/officeDocument/2006/relationships/hyperlink" Target="https://learn.microsoft.com/ru-ru/dotnet/api/system.net.sockets.tcpclient?view=net-6.0" TargetMode="External"/><Relationship Id="rId48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yperlink" Target="https://professorweb.ru/my/csharp/web/level1/web_index.php" TargetMode="External"/><Relationship Id="rId20" Type="http://schemas.openxmlformats.org/officeDocument/2006/relationships/oleObject" Target="embeddings/oleObject4.bin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3</TotalTime>
  <Pages>52</Pages>
  <Words>6325</Words>
  <Characters>36054</Characters>
  <Application>Microsoft Office Word</Application>
  <DocSecurity>0</DocSecurity>
  <Lines>300</Lines>
  <Paragraphs>8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42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Никита Глушаченко</cp:lastModifiedBy>
  <cp:revision>1798</cp:revision>
  <cp:lastPrinted>2023-05-19T14:31:00Z</cp:lastPrinted>
  <dcterms:created xsi:type="dcterms:W3CDTF">2022-04-06T03:41:00Z</dcterms:created>
  <dcterms:modified xsi:type="dcterms:W3CDTF">2023-05-19T14:37:00Z</dcterms:modified>
</cp:coreProperties>
</file>